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976FEAC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345F5">
        <w:rPr>
          <w:rFonts w:ascii="Times New Roman" w:hAnsi="Times New Roman" w:cs="Times New Roman"/>
          <w:b/>
          <w:sz w:val="28"/>
          <w:szCs w:val="28"/>
        </w:rPr>
        <w:t>Липецкий государственный технический университет</w:t>
      </w:r>
    </w:p>
    <w:p w14:paraId="451501D2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Факультет автоматизации и информатики</w:t>
      </w:r>
    </w:p>
    <w:p w14:paraId="51F3C05C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Кафедра электроп</w:t>
      </w:r>
      <w:bookmarkStart w:id="0" w:name="_GoBack"/>
      <w:bookmarkEnd w:id="0"/>
      <w:r w:rsidRPr="00A345F5">
        <w:rPr>
          <w:rFonts w:ascii="Times New Roman" w:hAnsi="Times New Roman" w:cs="Times New Roman"/>
          <w:sz w:val="28"/>
          <w:szCs w:val="28"/>
        </w:rPr>
        <w:t>ривода</w:t>
      </w:r>
    </w:p>
    <w:p w14:paraId="0F2778EB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8568DA2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B847DE2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4DE0EA9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5E52EC8" w14:textId="77777777" w:rsidR="00D00D42" w:rsidRPr="00A345F5" w:rsidRDefault="000907F8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Лабораторная работа №2</w:t>
      </w:r>
    </w:p>
    <w:p w14:paraId="644069C6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по элементам систем автоматики</w:t>
      </w:r>
    </w:p>
    <w:p w14:paraId="1626B6D6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«Изучение и исследование </w:t>
      </w:r>
      <w:r w:rsidR="00FA78AC" w:rsidRPr="00A345F5">
        <w:rPr>
          <w:rFonts w:ascii="Times New Roman" w:hAnsi="Times New Roman" w:cs="Times New Roman"/>
          <w:sz w:val="28"/>
          <w:szCs w:val="28"/>
        </w:rPr>
        <w:t xml:space="preserve">интегральных </w:t>
      </w:r>
      <w:r w:rsidR="00FA78AC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FA78AC" w:rsidRPr="00A345F5">
        <w:rPr>
          <w:rFonts w:ascii="Times New Roman" w:hAnsi="Times New Roman" w:cs="Times New Roman"/>
          <w:sz w:val="28"/>
          <w:szCs w:val="28"/>
        </w:rPr>
        <w:t>-триггеров, а также триггеров серии К155</w:t>
      </w:r>
      <w:r w:rsidRPr="00A345F5">
        <w:rPr>
          <w:rFonts w:ascii="Times New Roman" w:hAnsi="Times New Roman" w:cs="Times New Roman"/>
          <w:sz w:val="28"/>
          <w:szCs w:val="28"/>
        </w:rPr>
        <w:t>»</w:t>
      </w:r>
    </w:p>
    <w:p w14:paraId="6640E46A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287AAF2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9B5EA19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2E26EF1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3C6CD52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pPr w:leftFromText="180" w:rightFromText="180" w:vertAnchor="text" w:horzAnchor="margin" w:tblpY="29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08"/>
        <w:gridCol w:w="1385"/>
        <w:gridCol w:w="1011"/>
        <w:gridCol w:w="2550"/>
      </w:tblGrid>
      <w:tr w:rsidR="00D00D42" w:rsidRPr="00A345F5" w14:paraId="05DB4EA1" w14:textId="77777777" w:rsidTr="00FA78AC">
        <w:tc>
          <w:tcPr>
            <w:tcW w:w="4408" w:type="dxa"/>
          </w:tcPr>
          <w:p w14:paraId="5CBF9E5A" w14:textId="77777777" w:rsidR="00D00D42" w:rsidRPr="00A345F5" w:rsidRDefault="00D00D42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1385" w:type="dxa"/>
          </w:tcPr>
          <w:p w14:paraId="3E2ABB30" w14:textId="77777777" w:rsidR="00D00D42" w:rsidRPr="00A345F5" w:rsidRDefault="00D00D42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11" w:type="dxa"/>
          </w:tcPr>
          <w:p w14:paraId="085BE7C6" w14:textId="77777777" w:rsidR="00D00D42" w:rsidRPr="00A345F5" w:rsidRDefault="00D00D42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0" w:type="dxa"/>
          </w:tcPr>
          <w:p w14:paraId="48D74768" w14:textId="471C1A48" w:rsidR="00D00D42" w:rsidRPr="00A345F5" w:rsidRDefault="00851FF8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 xml:space="preserve">     </w:t>
            </w:r>
            <w:r w:rsidR="00A345F5">
              <w:rPr>
                <w:rFonts w:ascii="Times New Roman" w:hAnsi="Times New Roman" w:cs="Times New Roman"/>
                <w:sz w:val="28"/>
                <w:szCs w:val="28"/>
              </w:rPr>
              <w:t>Кондратьев С.Е.</w:t>
            </w:r>
          </w:p>
        </w:tc>
      </w:tr>
      <w:tr w:rsidR="00D00D42" w:rsidRPr="00A345F5" w14:paraId="0217C661" w14:textId="77777777" w:rsidTr="00FA78AC">
        <w:tc>
          <w:tcPr>
            <w:tcW w:w="4408" w:type="dxa"/>
          </w:tcPr>
          <w:p w14:paraId="496434E7" w14:textId="10721479" w:rsidR="00D00D42" w:rsidRPr="00A345F5" w:rsidRDefault="000907F8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 xml:space="preserve">Группа </w:t>
            </w:r>
            <w:r w:rsidR="00A345F5">
              <w:rPr>
                <w:rFonts w:ascii="Times New Roman" w:hAnsi="Times New Roman" w:cs="Times New Roman"/>
                <w:sz w:val="28"/>
                <w:szCs w:val="28"/>
              </w:rPr>
              <w:t>АСМР</w:t>
            </w: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-19</w:t>
            </w:r>
            <w:r w:rsidR="00FA78AC" w:rsidRPr="00A345F5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385" w:type="dxa"/>
          </w:tcPr>
          <w:p w14:paraId="244E6786" w14:textId="77777777" w:rsidR="00D00D42" w:rsidRPr="00A345F5" w:rsidRDefault="00D00D42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11" w:type="dxa"/>
          </w:tcPr>
          <w:p w14:paraId="6EE63ED7" w14:textId="77777777" w:rsidR="00D00D42" w:rsidRPr="00A345F5" w:rsidRDefault="00D00D42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0" w:type="dxa"/>
          </w:tcPr>
          <w:p w14:paraId="1205C308" w14:textId="77777777" w:rsidR="00D00D42" w:rsidRPr="00A345F5" w:rsidRDefault="00D00D42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00D42" w:rsidRPr="00A345F5" w14:paraId="5E8F497F" w14:textId="77777777" w:rsidTr="00FA78AC">
        <w:tc>
          <w:tcPr>
            <w:tcW w:w="4408" w:type="dxa"/>
          </w:tcPr>
          <w:p w14:paraId="65221AC1" w14:textId="77777777" w:rsidR="00D00D42" w:rsidRPr="00A345F5" w:rsidRDefault="00D00D42" w:rsidP="00A345F5">
            <w:pPr>
              <w:spacing w:line="360" w:lineRule="auto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A345F5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Руководитель</w:t>
            </w:r>
          </w:p>
          <w:p w14:paraId="68693BB3" w14:textId="77777777" w:rsidR="000907F8" w:rsidRPr="00A345F5" w:rsidRDefault="000907F8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Ассистент</w:t>
            </w:r>
          </w:p>
          <w:p w14:paraId="28242DDA" w14:textId="77777777" w:rsidR="00D00D42" w:rsidRPr="00A345F5" w:rsidRDefault="00D00D42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0EFFC649" w14:textId="77777777" w:rsidR="00D00D42" w:rsidRPr="00A345F5" w:rsidRDefault="00D00D42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11" w:type="dxa"/>
          </w:tcPr>
          <w:p w14:paraId="056699F1" w14:textId="77777777" w:rsidR="00D00D42" w:rsidRPr="00A345F5" w:rsidRDefault="00D00D42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0" w:type="dxa"/>
          </w:tcPr>
          <w:p w14:paraId="4C2C6799" w14:textId="5CD57EA7" w:rsidR="00D00D42" w:rsidRPr="00A345F5" w:rsidRDefault="00851FF8" w:rsidP="00A345F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 xml:space="preserve">         </w:t>
            </w:r>
            <w:r w:rsidR="00D00D42" w:rsidRPr="00A345F5">
              <w:rPr>
                <w:rFonts w:ascii="Times New Roman" w:hAnsi="Times New Roman" w:cs="Times New Roman"/>
                <w:sz w:val="28"/>
                <w:szCs w:val="28"/>
              </w:rPr>
              <w:t>Пикалов В.В.</w:t>
            </w:r>
          </w:p>
        </w:tc>
      </w:tr>
      <w:tr w:rsidR="00D00D42" w:rsidRPr="00A345F5" w14:paraId="5D65722C" w14:textId="77777777" w:rsidTr="00FA78AC">
        <w:tc>
          <w:tcPr>
            <w:tcW w:w="4408" w:type="dxa"/>
          </w:tcPr>
          <w:p w14:paraId="3A038313" w14:textId="77777777" w:rsidR="00D00D42" w:rsidRPr="00A345F5" w:rsidRDefault="00D00D42" w:rsidP="00A345F5">
            <w:pPr>
              <w:spacing w:line="360" w:lineRule="auto"/>
              <w:jc w:val="left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</w:p>
        </w:tc>
        <w:tc>
          <w:tcPr>
            <w:tcW w:w="1385" w:type="dxa"/>
          </w:tcPr>
          <w:p w14:paraId="33C845FF" w14:textId="77777777" w:rsidR="00D00D42" w:rsidRPr="00A345F5" w:rsidRDefault="00D00D42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11" w:type="dxa"/>
          </w:tcPr>
          <w:p w14:paraId="2532162A" w14:textId="77777777" w:rsidR="00D00D42" w:rsidRPr="00A345F5" w:rsidRDefault="00D00D42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0" w:type="dxa"/>
          </w:tcPr>
          <w:p w14:paraId="0D890A86" w14:textId="77777777" w:rsidR="00D00D42" w:rsidRPr="00A345F5" w:rsidRDefault="00D00D42" w:rsidP="00A345F5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17D9E45E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D1AB095" w14:textId="77777777" w:rsidR="00D00D42" w:rsidRPr="00A345F5" w:rsidRDefault="00D00D42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3F51414" w14:textId="77777777" w:rsidR="00D00D42" w:rsidRPr="00A345F5" w:rsidRDefault="00D00D42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0C1015D7" w14:textId="77777777" w:rsidR="0098456F" w:rsidRPr="00A345F5" w:rsidRDefault="0098456F" w:rsidP="00A345F5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b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55057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60229306" w14:textId="77777777" w:rsidR="0098456F" w:rsidRPr="00A345F5" w:rsidRDefault="0098456F" w:rsidP="00BF5952">
          <w:pPr>
            <w:pStyle w:val="a8"/>
            <w:spacing w:before="0" w:line="360" w:lineRule="auto"/>
            <w:ind w:firstLine="709"/>
            <w:rPr>
              <w:rFonts w:ascii="Times New Roman" w:hAnsi="Times New Roman" w:cs="Times New Roman"/>
              <w:sz w:val="28"/>
              <w:szCs w:val="28"/>
            </w:rPr>
          </w:pPr>
          <w:r w:rsidRPr="00A345F5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Оглавление</w:t>
          </w:r>
        </w:p>
        <w:p w14:paraId="296F36AE" w14:textId="77777777" w:rsidR="009D7868" w:rsidRPr="00A345F5" w:rsidRDefault="009D7868" w:rsidP="00BF5952">
          <w:pPr>
            <w:spacing w:after="0" w:line="360" w:lineRule="auto"/>
            <w:ind w:firstLine="709"/>
            <w:rPr>
              <w:rFonts w:ascii="Times New Roman" w:hAnsi="Times New Roman" w:cs="Times New Roman"/>
              <w:sz w:val="28"/>
              <w:szCs w:val="28"/>
              <w:lang w:eastAsia="ru-RU"/>
            </w:rPr>
          </w:pPr>
        </w:p>
        <w:p w14:paraId="2A918176" w14:textId="77777777" w:rsidR="009D7868" w:rsidRPr="00A345F5" w:rsidRDefault="0098456F" w:rsidP="00BF5952">
          <w:pPr>
            <w:pStyle w:val="12"/>
            <w:tabs>
              <w:tab w:val="right" w:leader="dot" w:pos="9628"/>
            </w:tabs>
            <w:spacing w:after="0" w:line="360" w:lineRule="auto"/>
            <w:ind w:firstLine="709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A345F5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A345F5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A345F5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71991026" w:history="1"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 Цель работы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991026 \h </w:instrTex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54C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B2053F3" w14:textId="77777777" w:rsidR="009D7868" w:rsidRPr="00A345F5" w:rsidRDefault="00BD505D" w:rsidP="00BF5952">
          <w:pPr>
            <w:pStyle w:val="12"/>
            <w:tabs>
              <w:tab w:val="right" w:leader="dot" w:pos="9628"/>
            </w:tabs>
            <w:spacing w:after="0" w:line="360" w:lineRule="auto"/>
            <w:ind w:firstLine="709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71991027" w:history="1"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 Ход работы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991027 \h </w:instrTex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54C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2416114" w14:textId="77777777" w:rsidR="009D7868" w:rsidRPr="00A345F5" w:rsidRDefault="00BD505D" w:rsidP="00EE7913">
          <w:pPr>
            <w:pStyle w:val="21"/>
            <w:tabs>
              <w:tab w:val="right" w:leader="dot" w:pos="9628"/>
            </w:tabs>
            <w:spacing w:after="0" w:line="360" w:lineRule="auto"/>
            <w:ind w:left="0" w:firstLine="113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71991028" w:history="1"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2.1 Изучение и исследование работы асинхронного </w:t>
            </w:r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RS</w:t>
            </w:r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-триггера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991028 \h </w:instrTex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54C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3600E6" w14:textId="77777777" w:rsidR="009D7868" w:rsidRPr="00A345F5" w:rsidRDefault="00BD505D" w:rsidP="00EE7913">
          <w:pPr>
            <w:pStyle w:val="21"/>
            <w:tabs>
              <w:tab w:val="right" w:leader="dot" w:pos="9628"/>
            </w:tabs>
            <w:spacing w:after="0" w:line="360" w:lineRule="auto"/>
            <w:ind w:left="0" w:firstLine="113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71991029" w:history="1"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2.2 Изучение работы синхронного </w:t>
            </w:r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RS</w:t>
            </w:r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-триггера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991029 \h </w:instrTex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54C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CD6014" w14:textId="77777777" w:rsidR="009D7868" w:rsidRPr="00A345F5" w:rsidRDefault="00BD505D" w:rsidP="00EE7913">
          <w:pPr>
            <w:pStyle w:val="21"/>
            <w:tabs>
              <w:tab w:val="right" w:leader="dot" w:pos="9628"/>
            </w:tabs>
            <w:spacing w:after="0" w:line="360" w:lineRule="auto"/>
            <w:ind w:left="0" w:firstLine="113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71991030" w:history="1"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 xml:space="preserve">2.3 Изучение работы двухтактного </w:t>
            </w:r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RS</w:t>
            </w:r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-триггера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991030 \h </w:instrTex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54C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EBC817" w14:textId="77777777" w:rsidR="009D7868" w:rsidRPr="00A345F5" w:rsidRDefault="00BD505D" w:rsidP="00EE7913">
          <w:pPr>
            <w:pStyle w:val="21"/>
            <w:tabs>
              <w:tab w:val="right" w:leader="dot" w:pos="9628"/>
            </w:tabs>
            <w:spacing w:after="0" w:line="360" w:lineRule="auto"/>
            <w:ind w:left="0" w:firstLine="113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71991031" w:history="1"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4 Исследовать работу микросхемы К155ТВ1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991031 \h </w:instrTex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54C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67F89E" w14:textId="77777777" w:rsidR="009D7868" w:rsidRPr="00A345F5" w:rsidRDefault="00BD505D" w:rsidP="00EE7913">
          <w:pPr>
            <w:pStyle w:val="21"/>
            <w:tabs>
              <w:tab w:val="right" w:leader="dot" w:pos="9628"/>
            </w:tabs>
            <w:spacing w:after="0" w:line="360" w:lineRule="auto"/>
            <w:ind w:left="0" w:firstLine="1134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71991032" w:history="1"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5 Исследовать работу микросхемы К155ТМ2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991032 \h </w:instrTex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54C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B98C35" w14:textId="77777777" w:rsidR="009D7868" w:rsidRPr="00A345F5" w:rsidRDefault="00BD505D" w:rsidP="00BF5952">
          <w:pPr>
            <w:pStyle w:val="12"/>
            <w:tabs>
              <w:tab w:val="right" w:leader="dot" w:pos="9628"/>
            </w:tabs>
            <w:spacing w:after="0" w:line="360" w:lineRule="auto"/>
            <w:ind w:firstLine="709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71991033" w:history="1">
            <w:r w:rsidR="009D7868" w:rsidRPr="00A345F5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Вывод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1991033 \h </w:instrTex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754C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9D7868" w:rsidRPr="00A345F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4499AE" w14:textId="77777777" w:rsidR="0098456F" w:rsidRPr="00A345F5" w:rsidRDefault="0098456F" w:rsidP="00BF5952">
          <w:pPr>
            <w:spacing w:after="0" w:line="360" w:lineRule="auto"/>
            <w:ind w:firstLine="709"/>
            <w:rPr>
              <w:rFonts w:ascii="Times New Roman" w:hAnsi="Times New Roman" w:cs="Times New Roman"/>
              <w:sz w:val="28"/>
              <w:szCs w:val="28"/>
            </w:rPr>
          </w:pPr>
          <w:r w:rsidRPr="00A345F5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p w14:paraId="22C88C8B" w14:textId="77777777" w:rsidR="0098456F" w:rsidRPr="00A345F5" w:rsidRDefault="0098456F" w:rsidP="00A345F5">
      <w:pPr>
        <w:spacing w:after="0"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</w:p>
    <w:p w14:paraId="02C46C4B" w14:textId="77777777" w:rsidR="0098456F" w:rsidRPr="00A345F5" w:rsidRDefault="0098456F" w:rsidP="00A345F5">
      <w:pPr>
        <w:spacing w:after="0"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A345F5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447B2AC6" w14:textId="77777777" w:rsidR="007A7459" w:rsidRPr="004E5C15" w:rsidRDefault="00D00D42" w:rsidP="00A345F5">
      <w:pPr>
        <w:pStyle w:val="1"/>
        <w:spacing w:before="0" w:line="360" w:lineRule="auto"/>
        <w:ind w:firstLine="708"/>
        <w:rPr>
          <w:rFonts w:ascii="Times New Roman" w:hAnsi="Times New Roman" w:cs="Times New Roman"/>
          <w:bCs/>
          <w:sz w:val="28"/>
          <w:szCs w:val="28"/>
        </w:rPr>
      </w:pPr>
      <w:bookmarkStart w:id="1" w:name="_Toc71991026"/>
      <w:r w:rsidRPr="004E5C15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1 Цель работы</w:t>
      </w:r>
      <w:bookmarkEnd w:id="1"/>
    </w:p>
    <w:p w14:paraId="4424CA3E" w14:textId="77777777" w:rsidR="00C3726C" w:rsidRPr="00A345F5" w:rsidRDefault="00C3726C" w:rsidP="00A345F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526F94F9" w14:textId="77777777" w:rsidR="00566860" w:rsidRPr="00A345F5" w:rsidRDefault="007A7459" w:rsidP="00A345F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Изучение и исследование интегральных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 xml:space="preserve">-триггеров, а также триггеров серии К155. В процессе выполнения работы студенты изучают схемы наиболее распространенных триггеров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 xml:space="preserve">-,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345F5">
        <w:rPr>
          <w:rFonts w:ascii="Times New Roman" w:hAnsi="Times New Roman" w:cs="Times New Roman"/>
          <w:sz w:val="28"/>
          <w:szCs w:val="28"/>
        </w:rPr>
        <w:t xml:space="preserve">-,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A345F5">
        <w:rPr>
          <w:rFonts w:ascii="Times New Roman" w:hAnsi="Times New Roman" w:cs="Times New Roman"/>
          <w:sz w:val="28"/>
          <w:szCs w:val="28"/>
        </w:rPr>
        <w:t xml:space="preserve">-,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JK</w:t>
      </w:r>
      <w:r w:rsidRPr="00A345F5">
        <w:rPr>
          <w:rFonts w:ascii="Times New Roman" w:hAnsi="Times New Roman" w:cs="Times New Roman"/>
          <w:sz w:val="28"/>
          <w:szCs w:val="28"/>
        </w:rPr>
        <w:t>- типов, особенности работы асинхронных, синхронных и двухтактных триггеров. На элементах «И-НЕ»</w:t>
      </w:r>
      <w:r w:rsidR="00DD71C2" w:rsidRPr="00A345F5">
        <w:rPr>
          <w:rFonts w:ascii="Times New Roman" w:hAnsi="Times New Roman" w:cs="Times New Roman"/>
          <w:sz w:val="28"/>
          <w:szCs w:val="28"/>
        </w:rPr>
        <w:t xml:space="preserve"> реализуют указанные триггеры и исследуют их работу в различных режимах.</w:t>
      </w:r>
      <w:r w:rsidR="00566860" w:rsidRPr="00A345F5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DB2F63E" w14:textId="77777777" w:rsidR="00D00D42" w:rsidRPr="004E5C15" w:rsidRDefault="00D00D42" w:rsidP="00A345F5">
      <w:pPr>
        <w:pStyle w:val="1"/>
        <w:spacing w:before="0" w:line="360" w:lineRule="auto"/>
        <w:ind w:firstLine="708"/>
        <w:rPr>
          <w:rFonts w:ascii="Times New Roman" w:hAnsi="Times New Roman" w:cs="Times New Roman"/>
          <w:bCs/>
          <w:sz w:val="28"/>
          <w:szCs w:val="28"/>
        </w:rPr>
      </w:pPr>
      <w:bookmarkStart w:id="2" w:name="_Toc71991027"/>
      <w:r w:rsidRPr="004E5C15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2 Ход работы</w:t>
      </w:r>
      <w:bookmarkEnd w:id="2"/>
    </w:p>
    <w:p w14:paraId="759D5D92" w14:textId="77777777" w:rsidR="00C3726C" w:rsidRPr="00A345F5" w:rsidRDefault="00C3726C" w:rsidP="00A345F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311B9AF5" w14:textId="77777777" w:rsidR="00D00D42" w:rsidRPr="00A345F5" w:rsidRDefault="00D00D42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Работу выполняют на лабораторном стенде УМ-11М</w:t>
      </w:r>
      <w:r w:rsidR="00866B59" w:rsidRPr="00A345F5">
        <w:rPr>
          <w:rFonts w:ascii="Times New Roman" w:hAnsi="Times New Roman" w:cs="Times New Roman"/>
          <w:sz w:val="28"/>
          <w:szCs w:val="28"/>
        </w:rPr>
        <w:t>.</w:t>
      </w:r>
    </w:p>
    <w:p w14:paraId="0B1478A8" w14:textId="77777777" w:rsidR="00C3726C" w:rsidRPr="00A345F5" w:rsidRDefault="00C3726C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2B657BBB" w14:textId="77777777" w:rsidR="00DD71C2" w:rsidRPr="004E5C15" w:rsidRDefault="00866B59" w:rsidP="00A345F5">
      <w:pPr>
        <w:pStyle w:val="2"/>
        <w:spacing w:before="0" w:line="360" w:lineRule="auto"/>
        <w:ind w:firstLine="708"/>
        <w:rPr>
          <w:rFonts w:ascii="Times New Roman" w:hAnsi="Times New Roman" w:cs="Times New Roman"/>
          <w:bCs/>
          <w:sz w:val="28"/>
          <w:szCs w:val="28"/>
        </w:rPr>
      </w:pPr>
      <w:bookmarkStart w:id="3" w:name="_Toc71991028"/>
      <w:r w:rsidRPr="004E5C15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2.1 </w:t>
      </w:r>
      <w:r w:rsidR="00DD71C2" w:rsidRPr="004E5C15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Изучение и исследование работы асинхронного </w:t>
      </w:r>
      <w:r w:rsidR="00DD71C2" w:rsidRPr="004E5C15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RS</w:t>
      </w:r>
      <w:r w:rsidR="00DD71C2" w:rsidRPr="004E5C15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-триггера</w:t>
      </w:r>
      <w:bookmarkEnd w:id="3"/>
      <w:r w:rsidR="00DD71C2" w:rsidRPr="004E5C15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14:paraId="6F487F56" w14:textId="77777777" w:rsidR="00C3726C" w:rsidRPr="00A345F5" w:rsidRDefault="00C3726C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B49EE3E" w14:textId="77777777" w:rsidR="00DD71C2" w:rsidRPr="00A345F5" w:rsidRDefault="00DD71C2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Для изучения работы асинхронного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>-триггера собрать схему на элементах К155ЛА3</w:t>
      </w:r>
      <w:r w:rsidR="007930F9" w:rsidRPr="00A345F5">
        <w:rPr>
          <w:rFonts w:ascii="Times New Roman" w:hAnsi="Times New Roman" w:cs="Times New Roman"/>
          <w:sz w:val="28"/>
          <w:szCs w:val="28"/>
        </w:rPr>
        <w:t xml:space="preserve">. УГО асинхронного </w:t>
      </w:r>
      <w:r w:rsidR="007930F9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7930F9" w:rsidRPr="00A345F5">
        <w:rPr>
          <w:rFonts w:ascii="Times New Roman" w:hAnsi="Times New Roman" w:cs="Times New Roman"/>
          <w:sz w:val="28"/>
          <w:szCs w:val="28"/>
        </w:rPr>
        <w:t>-триггера представлено на рисунке 1, а его функциональная схема на рисунке 2.</w:t>
      </w:r>
    </w:p>
    <w:p w14:paraId="6E459EDB" w14:textId="77777777" w:rsidR="00C3726C" w:rsidRPr="00A345F5" w:rsidRDefault="00C3726C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7FEC2BB2" w14:textId="355C52A8" w:rsidR="00116392" w:rsidRPr="00A345F5" w:rsidRDefault="004E5C15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2341" w:dyaOrig="1621" w14:anchorId="62A7CE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5pt;height:81pt" o:ole="">
            <v:imagedata r:id="rId7" o:title="" cropright="7671f"/>
          </v:shape>
          <o:OLEObject Type="Embed" ProgID="Visio.Drawing.15" ShapeID="_x0000_i1025" DrawAspect="Content" ObjectID="_1699818613" r:id="rId8"/>
        </w:object>
      </w:r>
    </w:p>
    <w:p w14:paraId="22553A7C" w14:textId="77777777" w:rsidR="00116392" w:rsidRPr="00A345F5" w:rsidRDefault="007930F9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Рисунок 1</w:t>
      </w:r>
      <w:r w:rsidR="00116392" w:rsidRPr="00A345F5">
        <w:rPr>
          <w:rFonts w:ascii="Times New Roman" w:hAnsi="Times New Roman" w:cs="Times New Roman"/>
          <w:sz w:val="28"/>
          <w:szCs w:val="28"/>
        </w:rPr>
        <w:t xml:space="preserve"> – УГО асинхронного </w:t>
      </w:r>
      <w:r w:rsidR="00116392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116392"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p w14:paraId="3AB17366" w14:textId="77777777" w:rsidR="007930F9" w:rsidRPr="00A345F5" w:rsidRDefault="007930F9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4A4ED6A" w14:textId="336DF24F" w:rsidR="007930F9" w:rsidRPr="00A345F5" w:rsidRDefault="004E5C15" w:rsidP="009208F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3480" w:dyaOrig="2928" w14:anchorId="5AACCA46">
          <v:shape id="_x0000_i1026" type="#_x0000_t75" style="width:143.25pt;height:146.25pt" o:ole="">
            <v:imagedata r:id="rId9" o:title="" cropleft="6476f" cropright="5159f"/>
          </v:shape>
          <o:OLEObject Type="Embed" ProgID="Visio.Drawing.15" ShapeID="_x0000_i1026" DrawAspect="Content" ObjectID="_1699818614" r:id="rId10"/>
        </w:object>
      </w:r>
    </w:p>
    <w:p w14:paraId="0634E1CA" w14:textId="77777777" w:rsidR="007930F9" w:rsidRPr="00A345F5" w:rsidRDefault="007930F9" w:rsidP="009208F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Рисунок 2 – Схема асинхронного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>-триггера на элементах К155ЛА3</w:t>
      </w:r>
    </w:p>
    <w:p w14:paraId="35C6B389" w14:textId="77777777" w:rsidR="00C3726C" w:rsidRPr="00A345F5" w:rsidRDefault="00C3726C" w:rsidP="00A345F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22E26E9B" w14:textId="77777777" w:rsidR="006970BC" w:rsidRPr="00A345F5" w:rsidRDefault="006970BC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Входы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345F5">
        <w:rPr>
          <w:rFonts w:ascii="Times New Roman" w:hAnsi="Times New Roman" w:cs="Times New Roman"/>
          <w:sz w:val="28"/>
          <w:szCs w:val="28"/>
        </w:rPr>
        <w:t xml:space="preserve"> и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A345F5">
        <w:rPr>
          <w:rFonts w:ascii="Times New Roman" w:hAnsi="Times New Roman" w:cs="Times New Roman"/>
          <w:sz w:val="28"/>
          <w:szCs w:val="28"/>
        </w:rPr>
        <w:t xml:space="preserve"> подключить к входам переключательного регистра, а выходы к светодиодам. Задавая различные комбинации сигналов на входах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345F5">
        <w:rPr>
          <w:rFonts w:ascii="Times New Roman" w:hAnsi="Times New Roman" w:cs="Times New Roman"/>
          <w:sz w:val="28"/>
          <w:szCs w:val="28"/>
        </w:rPr>
        <w:t xml:space="preserve"> и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A345F5">
        <w:rPr>
          <w:rFonts w:ascii="Times New Roman" w:hAnsi="Times New Roman" w:cs="Times New Roman"/>
          <w:sz w:val="28"/>
          <w:szCs w:val="28"/>
        </w:rPr>
        <w:t xml:space="preserve">, просмотреть состояния выходов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A345F5">
        <w:rPr>
          <w:rFonts w:ascii="Times New Roman" w:hAnsi="Times New Roman" w:cs="Times New Roman"/>
          <w:sz w:val="28"/>
          <w:szCs w:val="28"/>
        </w:rPr>
        <w:t xml:space="preserve"> и</w:t>
      </w:r>
      <w:r w:rsidR="00A43904" w:rsidRPr="00A345F5">
        <w:rPr>
          <w:rFonts w:ascii="Times New Roman" w:hAnsi="Times New Roman" w:cs="Times New Roman"/>
          <w:sz w:val="28"/>
          <w:szCs w:val="28"/>
        </w:rPr>
        <w:t xml:space="preserve"> </w:t>
      </w:r>
      <w:r w:rsidR="00A43904" w:rsidRPr="00A345F5">
        <w:rPr>
          <w:rFonts w:ascii="Times New Roman" w:hAnsi="Times New Roman" w:cs="Times New Roman"/>
          <w:position w:val="-12"/>
          <w:sz w:val="28"/>
          <w:szCs w:val="28"/>
        </w:rPr>
        <w:object w:dxaOrig="279" w:dyaOrig="400" w14:anchorId="31D8B659">
          <v:shape id="_x0000_i1027" type="#_x0000_t75" style="width:14.25pt;height:20.25pt" o:ole="">
            <v:imagedata r:id="rId11" o:title=""/>
          </v:shape>
          <o:OLEObject Type="Embed" ProgID="Equation.DSMT4" ShapeID="_x0000_i1027" DrawAspect="Content" ObjectID="_1699818615" r:id="rId12"/>
        </w:object>
      </w:r>
      <w:r w:rsidR="00A43904" w:rsidRPr="00A345F5">
        <w:rPr>
          <w:rFonts w:ascii="Times New Roman" w:hAnsi="Times New Roman" w:cs="Times New Roman"/>
          <w:sz w:val="28"/>
          <w:szCs w:val="28"/>
        </w:rPr>
        <w:t xml:space="preserve">. </w:t>
      </w:r>
      <w:r w:rsidR="00AF1AAC" w:rsidRPr="00A345F5">
        <w:rPr>
          <w:rFonts w:ascii="Times New Roman" w:hAnsi="Times New Roman" w:cs="Times New Roman"/>
          <w:sz w:val="28"/>
          <w:szCs w:val="28"/>
        </w:rPr>
        <w:t>Заполняем</w:t>
      </w:r>
      <w:r w:rsidR="00A43904" w:rsidRPr="00A345F5">
        <w:rPr>
          <w:rFonts w:ascii="Times New Roman" w:hAnsi="Times New Roman" w:cs="Times New Roman"/>
          <w:sz w:val="28"/>
          <w:szCs w:val="28"/>
        </w:rPr>
        <w:t xml:space="preserve"> таблицу</w:t>
      </w:r>
      <w:r w:rsidR="00AF1AAC" w:rsidRPr="00A345F5">
        <w:rPr>
          <w:rFonts w:ascii="Times New Roman" w:hAnsi="Times New Roman" w:cs="Times New Roman"/>
          <w:sz w:val="28"/>
          <w:szCs w:val="28"/>
        </w:rPr>
        <w:t xml:space="preserve"> 1</w:t>
      </w:r>
      <w:r w:rsidR="00A43904" w:rsidRPr="00A345F5">
        <w:rPr>
          <w:rFonts w:ascii="Times New Roman" w:hAnsi="Times New Roman" w:cs="Times New Roman"/>
          <w:sz w:val="28"/>
          <w:szCs w:val="28"/>
        </w:rPr>
        <w:t xml:space="preserve"> переходов асинхронного </w:t>
      </w:r>
      <w:r w:rsidR="00A43904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A43904" w:rsidRPr="00A345F5">
        <w:rPr>
          <w:rFonts w:ascii="Times New Roman" w:hAnsi="Times New Roman" w:cs="Times New Roman"/>
          <w:sz w:val="28"/>
          <w:szCs w:val="28"/>
        </w:rPr>
        <w:t>-триггера.</w:t>
      </w:r>
    </w:p>
    <w:p w14:paraId="3613180A" w14:textId="77777777" w:rsidR="009208F1" w:rsidRDefault="009208F1" w:rsidP="009208F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54FAB7F" w14:textId="77777777" w:rsidR="009208F1" w:rsidRDefault="009208F1" w:rsidP="009208F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6F38F29C" w14:textId="158E0B2E" w:rsidR="00116392" w:rsidRPr="00A345F5" w:rsidRDefault="003130EC" w:rsidP="009208F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lastRenderedPageBreak/>
        <w:t>Таблица 1 –</w:t>
      </w:r>
      <w:r w:rsidR="00A43904" w:rsidRPr="00A345F5">
        <w:rPr>
          <w:rFonts w:ascii="Times New Roman" w:hAnsi="Times New Roman" w:cs="Times New Roman"/>
          <w:sz w:val="28"/>
          <w:szCs w:val="28"/>
        </w:rPr>
        <w:t xml:space="preserve"> таблица переходов </w:t>
      </w:r>
      <w:r w:rsidR="007A3FB6" w:rsidRPr="00A345F5">
        <w:rPr>
          <w:rFonts w:ascii="Times New Roman" w:hAnsi="Times New Roman" w:cs="Times New Roman"/>
          <w:sz w:val="28"/>
          <w:szCs w:val="28"/>
        </w:rPr>
        <w:t xml:space="preserve">асинхронного </w:t>
      </w:r>
      <w:r w:rsidR="00A43904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A43904"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tbl>
      <w:tblPr>
        <w:tblStyle w:val="a3"/>
        <w:tblW w:w="4888" w:type="pct"/>
        <w:tblInd w:w="108" w:type="dxa"/>
        <w:tblLook w:val="04A0" w:firstRow="1" w:lastRow="0" w:firstColumn="1" w:lastColumn="0" w:noHBand="0" w:noVBand="1"/>
      </w:tblPr>
      <w:tblGrid>
        <w:gridCol w:w="2285"/>
        <w:gridCol w:w="2391"/>
        <w:gridCol w:w="2393"/>
        <w:gridCol w:w="2287"/>
      </w:tblGrid>
      <w:tr w:rsidR="00A43904" w:rsidRPr="00A345F5" w14:paraId="43C64604" w14:textId="77777777" w:rsidTr="003963FD">
        <w:tc>
          <w:tcPr>
            <w:tcW w:w="2499" w:type="pct"/>
            <w:gridSpan w:val="2"/>
          </w:tcPr>
          <w:p w14:paraId="76C036DE" w14:textId="77777777" w:rsidR="00A43904" w:rsidRPr="00A345F5" w:rsidRDefault="00A43904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остояние входов</w:t>
            </w:r>
          </w:p>
        </w:tc>
        <w:tc>
          <w:tcPr>
            <w:tcW w:w="2501" w:type="pct"/>
            <w:gridSpan w:val="2"/>
          </w:tcPr>
          <w:p w14:paraId="4705C794" w14:textId="77777777" w:rsidR="00A43904" w:rsidRPr="00A345F5" w:rsidRDefault="00A43904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остояние выходов</w:t>
            </w:r>
          </w:p>
        </w:tc>
      </w:tr>
      <w:tr w:rsidR="00A43904" w:rsidRPr="00A345F5" w14:paraId="3DDE5A38" w14:textId="77777777" w:rsidTr="003963FD">
        <w:tc>
          <w:tcPr>
            <w:tcW w:w="1221" w:type="pct"/>
          </w:tcPr>
          <w:p w14:paraId="2878EBB5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1278" w:type="pct"/>
          </w:tcPr>
          <w:p w14:paraId="41F759F1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  <w:tc>
          <w:tcPr>
            <w:tcW w:w="1279" w:type="pct"/>
          </w:tcPr>
          <w:p w14:paraId="49424E90" w14:textId="77777777" w:rsidR="00A43904" w:rsidRPr="00A345F5" w:rsidRDefault="00A43904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1221" w:type="pct"/>
          </w:tcPr>
          <w:p w14:paraId="0FCCC641" w14:textId="77777777" w:rsidR="00A43904" w:rsidRPr="00A345F5" w:rsidRDefault="00A43904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400" w14:anchorId="61D842C8">
                <v:shape id="_x0000_i1028" type="#_x0000_t75" style="width:14.25pt;height:20.25pt" o:ole="">
                  <v:imagedata r:id="rId11" o:title=""/>
                </v:shape>
                <o:OLEObject Type="Embed" ProgID="Equation.DSMT4" ShapeID="_x0000_i1028" DrawAspect="Content" ObjectID="_1699818616" r:id="rId13"/>
              </w:object>
            </w:r>
          </w:p>
        </w:tc>
      </w:tr>
      <w:tr w:rsidR="00A43904" w:rsidRPr="00A345F5" w14:paraId="08BCC441" w14:textId="77777777" w:rsidTr="003963FD">
        <w:tc>
          <w:tcPr>
            <w:tcW w:w="1221" w:type="pct"/>
          </w:tcPr>
          <w:p w14:paraId="1637EF70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278" w:type="pct"/>
          </w:tcPr>
          <w:p w14:paraId="7AE94E09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79" w:type="pct"/>
          </w:tcPr>
          <w:p w14:paraId="6363B1DE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21" w:type="pct"/>
          </w:tcPr>
          <w:p w14:paraId="02AB8292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A43904" w:rsidRPr="00A345F5" w14:paraId="398E838B" w14:textId="77777777" w:rsidTr="003963FD">
        <w:tc>
          <w:tcPr>
            <w:tcW w:w="1221" w:type="pct"/>
          </w:tcPr>
          <w:p w14:paraId="4CC1A158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78" w:type="pct"/>
          </w:tcPr>
          <w:p w14:paraId="3B57927D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279" w:type="pct"/>
          </w:tcPr>
          <w:p w14:paraId="299B94B0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221" w:type="pct"/>
          </w:tcPr>
          <w:p w14:paraId="50A3DE28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A43904" w:rsidRPr="00A345F5" w14:paraId="5236BF7F" w14:textId="77777777" w:rsidTr="003963FD">
        <w:tc>
          <w:tcPr>
            <w:tcW w:w="1221" w:type="pct"/>
          </w:tcPr>
          <w:p w14:paraId="2B592B43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78" w:type="pct"/>
          </w:tcPr>
          <w:p w14:paraId="16DD72EC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79" w:type="pct"/>
          </w:tcPr>
          <w:p w14:paraId="488E8972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 w:rsidRPr="00A345F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-1</w:t>
            </w:r>
          </w:p>
        </w:tc>
        <w:tc>
          <w:tcPr>
            <w:tcW w:w="1221" w:type="pct"/>
          </w:tcPr>
          <w:p w14:paraId="1F3BBFB8" w14:textId="77777777" w:rsidR="00A43904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400" w14:anchorId="4086D350">
                <v:shape id="_x0000_i1029" type="#_x0000_t75" style="width:14.25pt;height:20.25pt" o:ole="">
                  <v:imagedata r:id="rId11" o:title=""/>
                </v:shape>
                <o:OLEObject Type="Embed" ProgID="Equation.DSMT4" ShapeID="_x0000_i1029" DrawAspect="Content" ObjectID="_1699818617" r:id="rId14"/>
              </w:object>
            </w:r>
            <w:r w:rsidRPr="00A345F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-1</w:t>
            </w:r>
          </w:p>
        </w:tc>
      </w:tr>
      <w:tr w:rsidR="0073049F" w:rsidRPr="00A345F5" w14:paraId="3C484A3A" w14:textId="77777777" w:rsidTr="003963FD">
        <w:tc>
          <w:tcPr>
            <w:tcW w:w="1221" w:type="pct"/>
          </w:tcPr>
          <w:p w14:paraId="195D5A2F" w14:textId="77777777" w:rsidR="0073049F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278" w:type="pct"/>
          </w:tcPr>
          <w:p w14:paraId="2D5977E5" w14:textId="77777777" w:rsidR="0073049F" w:rsidRPr="00A345F5" w:rsidRDefault="0073049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279" w:type="pct"/>
          </w:tcPr>
          <w:p w14:paraId="5C595638" w14:textId="77777777" w:rsidR="0073049F" w:rsidRPr="00A345F5" w:rsidRDefault="00D4584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21" w:type="pct"/>
          </w:tcPr>
          <w:p w14:paraId="6A4D8DDD" w14:textId="77777777" w:rsidR="0073049F" w:rsidRPr="00A345F5" w:rsidRDefault="001308DC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14:paraId="3C545EF9" w14:textId="77777777" w:rsidR="00377CE3" w:rsidRPr="00A345F5" w:rsidRDefault="00377CE3" w:rsidP="00A345F5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14:paraId="0BCC5060" w14:textId="77777777" w:rsidR="0073049F" w:rsidRPr="009208F1" w:rsidRDefault="0073049F" w:rsidP="00A345F5">
      <w:pPr>
        <w:pStyle w:val="2"/>
        <w:spacing w:before="0" w:line="360" w:lineRule="auto"/>
        <w:ind w:firstLine="708"/>
        <w:rPr>
          <w:rFonts w:ascii="Times New Roman" w:hAnsi="Times New Roman" w:cs="Times New Roman"/>
          <w:bCs/>
          <w:sz w:val="28"/>
          <w:szCs w:val="28"/>
        </w:rPr>
      </w:pPr>
      <w:bookmarkStart w:id="4" w:name="_Toc71991029"/>
      <w:r w:rsidRPr="009208F1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2.2 Изучение работы синхронного </w:t>
      </w:r>
      <w:r w:rsidRPr="009208F1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RS</w:t>
      </w:r>
      <w:r w:rsidRPr="009208F1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-триггера</w:t>
      </w:r>
      <w:bookmarkEnd w:id="4"/>
      <w:r w:rsidRPr="009208F1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14:paraId="38342527" w14:textId="77777777" w:rsidR="003130EC" w:rsidRPr="00A345F5" w:rsidRDefault="003130EC" w:rsidP="00A345F5">
      <w:pPr>
        <w:spacing w:after="0" w:line="360" w:lineRule="auto"/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14:paraId="43821E70" w14:textId="77777777" w:rsidR="0073049F" w:rsidRPr="00A345F5" w:rsidRDefault="0073049F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Для изучения работы синхронного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>-триггера собрать схему на элементах К155ЛА3.</w:t>
      </w:r>
      <w:r w:rsidR="00C65E54" w:rsidRPr="00A345F5">
        <w:rPr>
          <w:rFonts w:ascii="Times New Roman" w:hAnsi="Times New Roman" w:cs="Times New Roman"/>
          <w:sz w:val="28"/>
          <w:szCs w:val="28"/>
        </w:rPr>
        <w:t xml:space="preserve"> УГО синхронного </w:t>
      </w:r>
      <w:r w:rsidR="00C65E54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C65E54" w:rsidRPr="00A345F5">
        <w:rPr>
          <w:rFonts w:ascii="Times New Roman" w:hAnsi="Times New Roman" w:cs="Times New Roman"/>
          <w:sz w:val="28"/>
          <w:szCs w:val="28"/>
        </w:rPr>
        <w:t>-триггера</w:t>
      </w:r>
      <w:r w:rsidR="00072A2E" w:rsidRPr="00A345F5">
        <w:rPr>
          <w:rFonts w:ascii="Times New Roman" w:hAnsi="Times New Roman" w:cs="Times New Roman"/>
          <w:sz w:val="28"/>
          <w:szCs w:val="28"/>
        </w:rPr>
        <w:t xml:space="preserve"> представлено на рисунке 3</w:t>
      </w:r>
      <w:r w:rsidR="00C65E54" w:rsidRPr="00A345F5">
        <w:rPr>
          <w:rFonts w:ascii="Times New Roman" w:hAnsi="Times New Roman" w:cs="Times New Roman"/>
          <w:sz w:val="28"/>
          <w:szCs w:val="28"/>
        </w:rPr>
        <w:t>, а его ф</w:t>
      </w:r>
      <w:r w:rsidR="00072A2E" w:rsidRPr="00A345F5">
        <w:rPr>
          <w:rFonts w:ascii="Times New Roman" w:hAnsi="Times New Roman" w:cs="Times New Roman"/>
          <w:sz w:val="28"/>
          <w:szCs w:val="28"/>
        </w:rPr>
        <w:t>ункциональная схема на рисунке 4</w:t>
      </w:r>
      <w:r w:rsidR="00C65E54" w:rsidRPr="00A345F5">
        <w:rPr>
          <w:rFonts w:ascii="Times New Roman" w:hAnsi="Times New Roman" w:cs="Times New Roman"/>
          <w:sz w:val="28"/>
          <w:szCs w:val="28"/>
        </w:rPr>
        <w:t>.</w:t>
      </w:r>
    </w:p>
    <w:p w14:paraId="71D67D49" w14:textId="77777777" w:rsidR="00377CE3" w:rsidRPr="00A345F5" w:rsidRDefault="00377CE3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C91481D" w14:textId="77777777" w:rsidR="00C65E54" w:rsidRPr="00A345F5" w:rsidRDefault="008B0F4F" w:rsidP="009208F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2329" w:dyaOrig="1885" w14:anchorId="0F658A0B">
          <v:shape id="_x0000_i1030" type="#_x0000_t75" style="width:104.25pt;height:84.75pt" o:ole="">
            <v:imagedata r:id="rId15" o:title=""/>
          </v:shape>
          <o:OLEObject Type="Embed" ProgID="Visio.Drawing.15" ShapeID="_x0000_i1030" DrawAspect="Content" ObjectID="_1699818618" r:id="rId16"/>
        </w:object>
      </w:r>
    </w:p>
    <w:p w14:paraId="7C885E44" w14:textId="77777777" w:rsidR="00377CE3" w:rsidRPr="00A345F5" w:rsidRDefault="00072A2E" w:rsidP="009208F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Рисунок 3</w:t>
      </w:r>
      <w:r w:rsidR="00C65E54" w:rsidRPr="00A345F5">
        <w:rPr>
          <w:rFonts w:ascii="Times New Roman" w:hAnsi="Times New Roman" w:cs="Times New Roman"/>
          <w:sz w:val="28"/>
          <w:szCs w:val="28"/>
        </w:rPr>
        <w:t xml:space="preserve"> – УГО синхронного </w:t>
      </w:r>
      <w:r w:rsidR="00C65E54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C65E54"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p w14:paraId="16955FD3" w14:textId="77777777" w:rsidR="00C65E54" w:rsidRPr="00A345F5" w:rsidRDefault="00C65E54" w:rsidP="00A345F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7B89E4B6" w14:textId="77777777" w:rsidR="00955A3A" w:rsidRPr="00A345F5" w:rsidRDefault="004D3391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Входы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A345F5">
        <w:rPr>
          <w:rFonts w:ascii="Times New Roman" w:hAnsi="Times New Roman" w:cs="Times New Roman"/>
          <w:sz w:val="28"/>
          <w:szCs w:val="28"/>
        </w:rPr>
        <w:t xml:space="preserve">,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345F5">
        <w:rPr>
          <w:rFonts w:ascii="Times New Roman" w:hAnsi="Times New Roman" w:cs="Times New Roman"/>
          <w:sz w:val="28"/>
          <w:szCs w:val="28"/>
        </w:rPr>
        <w:t xml:space="preserve">,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345F5">
        <w:rPr>
          <w:rFonts w:ascii="Times New Roman" w:hAnsi="Times New Roman" w:cs="Times New Roman"/>
          <w:sz w:val="28"/>
          <w:szCs w:val="28"/>
        </w:rPr>
        <w:t xml:space="preserve"> подключить к выходам переключательного регистра, а выходы – к светодиодам</w:t>
      </w:r>
      <w:r w:rsidR="00116392" w:rsidRPr="00A345F5">
        <w:rPr>
          <w:rFonts w:ascii="Times New Roman" w:hAnsi="Times New Roman" w:cs="Times New Roman"/>
          <w:sz w:val="28"/>
          <w:szCs w:val="28"/>
        </w:rPr>
        <w:t>.</w:t>
      </w:r>
    </w:p>
    <w:p w14:paraId="741809C2" w14:textId="5C72DB10" w:rsidR="00C65E54" w:rsidRDefault="00C65E54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3D4AC9EE" w14:textId="77777777" w:rsidR="009208F1" w:rsidRPr="00A345F5" w:rsidRDefault="009208F1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593B4A31" w14:textId="70F6E0DC" w:rsidR="00C65E54" w:rsidRPr="00A345F5" w:rsidRDefault="00232307" w:rsidP="009208F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5184" w:dyaOrig="2928" w14:anchorId="456D83A4">
          <v:shape id="_x0000_i1031" type="#_x0000_t75" style="width:222.75pt;height:146.25pt" o:ole="">
            <v:imagedata r:id="rId17" o:title="" cropleft="5143f" cropright="4132f"/>
          </v:shape>
          <o:OLEObject Type="Embed" ProgID="Visio.Drawing.15" ShapeID="_x0000_i1031" DrawAspect="Content" ObjectID="_1699818619" r:id="rId18"/>
        </w:object>
      </w:r>
    </w:p>
    <w:p w14:paraId="529A173C" w14:textId="77777777" w:rsidR="00C65E54" w:rsidRPr="00A345F5" w:rsidRDefault="00072A2E" w:rsidP="009208F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Рисунок 4</w:t>
      </w:r>
      <w:r w:rsidR="00C65E54" w:rsidRPr="00A345F5">
        <w:rPr>
          <w:rFonts w:ascii="Times New Roman" w:hAnsi="Times New Roman" w:cs="Times New Roman"/>
          <w:sz w:val="28"/>
          <w:szCs w:val="28"/>
        </w:rPr>
        <w:t xml:space="preserve"> – Схема синхронного </w:t>
      </w:r>
      <w:r w:rsidR="00C65E54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C65E54" w:rsidRPr="00A345F5">
        <w:rPr>
          <w:rFonts w:ascii="Times New Roman" w:hAnsi="Times New Roman" w:cs="Times New Roman"/>
          <w:sz w:val="28"/>
          <w:szCs w:val="28"/>
        </w:rPr>
        <w:t>-триггера на элементах К155ЛА3</w:t>
      </w:r>
    </w:p>
    <w:p w14:paraId="7C7A460A" w14:textId="77777777" w:rsidR="00C65E54" w:rsidRPr="00A345F5" w:rsidRDefault="00C65E54" w:rsidP="00A345F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79DDE763" w14:textId="4A6576A0" w:rsidR="00474008" w:rsidRPr="00A345F5" w:rsidRDefault="00474008" w:rsidP="00875CB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Заполняем таблицу 2 переходов синхронного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>-триггера.</w:t>
      </w:r>
      <w:r w:rsidR="00464145" w:rsidRPr="00A345F5">
        <w:rPr>
          <w:rFonts w:ascii="Times New Roman" w:hAnsi="Times New Roman" w:cs="Times New Roman"/>
          <w:sz w:val="28"/>
          <w:szCs w:val="28"/>
        </w:rPr>
        <w:tab/>
      </w:r>
    </w:p>
    <w:p w14:paraId="5102C79C" w14:textId="77777777" w:rsidR="00474008" w:rsidRPr="00A345F5" w:rsidRDefault="00474008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72B0953E" w14:textId="69E3273E" w:rsidR="007A3FB6" w:rsidRPr="00A345F5" w:rsidRDefault="00955A3A" w:rsidP="00875CB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Таблица 2 –</w:t>
      </w:r>
      <w:r w:rsidR="007A3FB6" w:rsidRPr="00A345F5">
        <w:rPr>
          <w:rFonts w:ascii="Times New Roman" w:hAnsi="Times New Roman" w:cs="Times New Roman"/>
          <w:sz w:val="28"/>
          <w:szCs w:val="28"/>
        </w:rPr>
        <w:t xml:space="preserve"> таблица переходов синхронного </w:t>
      </w:r>
      <w:r w:rsidR="007A3FB6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7A3FB6"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tbl>
      <w:tblPr>
        <w:tblStyle w:val="a3"/>
        <w:tblW w:w="5000" w:type="pct"/>
        <w:jc w:val="center"/>
        <w:tblLook w:val="04A0" w:firstRow="1" w:lastRow="0" w:firstColumn="1" w:lastColumn="0" w:noHBand="0" w:noVBand="1"/>
      </w:tblPr>
      <w:tblGrid>
        <w:gridCol w:w="2830"/>
        <w:gridCol w:w="1715"/>
        <w:gridCol w:w="1654"/>
        <w:gridCol w:w="1719"/>
        <w:gridCol w:w="1652"/>
      </w:tblGrid>
      <w:tr w:rsidR="007A3FB6" w:rsidRPr="00A345F5" w14:paraId="5F80F9D0" w14:textId="77777777" w:rsidTr="00875CBC">
        <w:trPr>
          <w:jc w:val="center"/>
        </w:trPr>
        <w:tc>
          <w:tcPr>
            <w:tcW w:w="3238" w:type="pct"/>
            <w:gridSpan w:val="3"/>
          </w:tcPr>
          <w:p w14:paraId="7B5A691A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остояние входов</w:t>
            </w:r>
          </w:p>
        </w:tc>
        <w:tc>
          <w:tcPr>
            <w:tcW w:w="1762" w:type="pct"/>
            <w:gridSpan w:val="2"/>
          </w:tcPr>
          <w:p w14:paraId="567EF4C4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остояние выходов</w:t>
            </w:r>
          </w:p>
        </w:tc>
      </w:tr>
      <w:tr w:rsidR="007A3FB6" w:rsidRPr="00A345F5" w14:paraId="71DE55FB" w14:textId="77777777" w:rsidTr="00875CBC">
        <w:trPr>
          <w:jc w:val="center"/>
        </w:trPr>
        <w:tc>
          <w:tcPr>
            <w:tcW w:w="1479" w:type="pct"/>
          </w:tcPr>
          <w:p w14:paraId="71FC8F01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</w:p>
        </w:tc>
        <w:tc>
          <w:tcPr>
            <w:tcW w:w="896" w:type="pct"/>
          </w:tcPr>
          <w:p w14:paraId="01070F88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864" w:type="pct"/>
          </w:tcPr>
          <w:p w14:paraId="06EB72C2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  <w:tc>
          <w:tcPr>
            <w:tcW w:w="898" w:type="pct"/>
          </w:tcPr>
          <w:p w14:paraId="119E1F3F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864" w:type="pct"/>
          </w:tcPr>
          <w:p w14:paraId="7A217DA7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400" w14:anchorId="155FF489">
                <v:shape id="_x0000_i1032" type="#_x0000_t75" style="width:14.25pt;height:20.25pt" o:ole="">
                  <v:imagedata r:id="rId11" o:title=""/>
                </v:shape>
                <o:OLEObject Type="Embed" ProgID="Equation.DSMT4" ShapeID="_x0000_i1032" DrawAspect="Content" ObjectID="_1699818620" r:id="rId19"/>
              </w:object>
            </w:r>
          </w:p>
        </w:tc>
      </w:tr>
      <w:tr w:rsidR="007A3FB6" w:rsidRPr="00A345F5" w14:paraId="58318293" w14:textId="77777777" w:rsidTr="00875CBC">
        <w:trPr>
          <w:jc w:val="center"/>
        </w:trPr>
        <w:tc>
          <w:tcPr>
            <w:tcW w:w="1479" w:type="pct"/>
          </w:tcPr>
          <w:p w14:paraId="79956C66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96" w:type="pct"/>
          </w:tcPr>
          <w:p w14:paraId="746C8CBF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64" w:type="pct"/>
          </w:tcPr>
          <w:p w14:paraId="036079CB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98" w:type="pct"/>
          </w:tcPr>
          <w:p w14:paraId="272D24B5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64" w:type="pct"/>
          </w:tcPr>
          <w:p w14:paraId="09E603EE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7A3FB6" w:rsidRPr="00A345F5" w14:paraId="6AADC9E3" w14:textId="77777777" w:rsidTr="00875CBC">
        <w:trPr>
          <w:jc w:val="center"/>
        </w:trPr>
        <w:tc>
          <w:tcPr>
            <w:tcW w:w="1479" w:type="pct"/>
          </w:tcPr>
          <w:p w14:paraId="7E6B1552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96" w:type="pct"/>
          </w:tcPr>
          <w:p w14:paraId="6D1DD569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64" w:type="pct"/>
          </w:tcPr>
          <w:p w14:paraId="2C910944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98" w:type="pct"/>
          </w:tcPr>
          <w:p w14:paraId="531D53BD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64" w:type="pct"/>
          </w:tcPr>
          <w:p w14:paraId="272251ED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7A3FB6" w:rsidRPr="00A345F5" w14:paraId="1BC92B4E" w14:textId="77777777" w:rsidTr="00875CBC">
        <w:trPr>
          <w:jc w:val="center"/>
        </w:trPr>
        <w:tc>
          <w:tcPr>
            <w:tcW w:w="1479" w:type="pct"/>
          </w:tcPr>
          <w:p w14:paraId="2826ECAC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96" w:type="pct"/>
          </w:tcPr>
          <w:p w14:paraId="785248D7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64" w:type="pct"/>
          </w:tcPr>
          <w:p w14:paraId="07C14F74" w14:textId="77777777" w:rsidR="007A3FB6" w:rsidRPr="00A345F5" w:rsidRDefault="007A3FB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98" w:type="pct"/>
          </w:tcPr>
          <w:p w14:paraId="1E11C59F" w14:textId="77777777" w:rsidR="007A3FB6" w:rsidRPr="00A345F5" w:rsidRDefault="00E11B31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64" w:type="pct"/>
          </w:tcPr>
          <w:p w14:paraId="2AD72C3F" w14:textId="77777777" w:rsidR="007A3FB6" w:rsidRPr="00A345F5" w:rsidRDefault="00E11B31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75642D" w:rsidRPr="00A345F5" w14:paraId="47790B9B" w14:textId="77777777" w:rsidTr="00875CBC">
        <w:trPr>
          <w:jc w:val="center"/>
        </w:trPr>
        <w:tc>
          <w:tcPr>
            <w:tcW w:w="1479" w:type="pct"/>
          </w:tcPr>
          <w:p w14:paraId="0F8F0E94" w14:textId="77777777" w:rsidR="0075642D" w:rsidRPr="00A345F5" w:rsidRDefault="0075642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96" w:type="pct"/>
          </w:tcPr>
          <w:p w14:paraId="7E2F02ED" w14:textId="77777777" w:rsidR="0075642D" w:rsidRPr="00A345F5" w:rsidRDefault="0075642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64" w:type="pct"/>
          </w:tcPr>
          <w:p w14:paraId="6C904305" w14:textId="77777777" w:rsidR="0075642D" w:rsidRPr="00A345F5" w:rsidRDefault="0075642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98" w:type="pct"/>
          </w:tcPr>
          <w:p w14:paraId="7567F9A5" w14:textId="77777777" w:rsidR="0075642D" w:rsidRPr="00A345F5" w:rsidRDefault="0075642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 w:rsidRPr="00A345F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-1</w:t>
            </w:r>
          </w:p>
        </w:tc>
        <w:tc>
          <w:tcPr>
            <w:tcW w:w="864" w:type="pct"/>
          </w:tcPr>
          <w:p w14:paraId="30E11F43" w14:textId="77777777" w:rsidR="0075642D" w:rsidRPr="00A345F5" w:rsidRDefault="0075642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400" w14:anchorId="1D34E9F6">
                <v:shape id="_x0000_i1033" type="#_x0000_t75" style="width:14.25pt;height:20.25pt" o:ole="">
                  <v:imagedata r:id="rId11" o:title=""/>
                </v:shape>
                <o:OLEObject Type="Embed" ProgID="Equation.DSMT4" ShapeID="_x0000_i1033" DrawAspect="Content" ObjectID="_1699818621" r:id="rId20"/>
              </w:object>
            </w:r>
            <w:r w:rsidRPr="00A345F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-1</w:t>
            </w:r>
          </w:p>
        </w:tc>
      </w:tr>
    </w:tbl>
    <w:p w14:paraId="09BF10FA" w14:textId="77777777" w:rsidR="0075642D" w:rsidRPr="00A345F5" w:rsidRDefault="0075642D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1FB0E3B" w14:textId="77777777" w:rsidR="0075642D" w:rsidRPr="00FD1FFC" w:rsidRDefault="0075642D" w:rsidP="00A345F5">
      <w:pPr>
        <w:pStyle w:val="2"/>
        <w:spacing w:before="0" w:line="360" w:lineRule="auto"/>
        <w:ind w:firstLine="708"/>
        <w:rPr>
          <w:rFonts w:ascii="Times New Roman" w:hAnsi="Times New Roman" w:cs="Times New Roman"/>
          <w:bCs/>
          <w:sz w:val="28"/>
          <w:szCs w:val="28"/>
        </w:rPr>
      </w:pPr>
      <w:bookmarkStart w:id="5" w:name="_Toc71991030"/>
      <w:r w:rsidRPr="00FD1FFC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2.3 Изучение работы двухтактного </w:t>
      </w:r>
      <w:r w:rsidRPr="00FD1FFC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RS</w:t>
      </w:r>
      <w:r w:rsidRPr="00FD1FFC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-триггера</w:t>
      </w:r>
      <w:bookmarkEnd w:id="5"/>
    </w:p>
    <w:p w14:paraId="175DA4E2" w14:textId="77777777" w:rsidR="00C36E84" w:rsidRPr="00A345F5" w:rsidRDefault="00C36E84" w:rsidP="00A345F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7E8B3576" w14:textId="77777777" w:rsidR="0075642D" w:rsidRPr="00A345F5" w:rsidRDefault="0075642D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Для изучения работы двухтактного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>-триггера собрать схему на элементах К155ЛА3.</w:t>
      </w:r>
      <w:r w:rsidR="00C36E84" w:rsidRPr="00A345F5">
        <w:rPr>
          <w:rFonts w:ascii="Times New Roman" w:hAnsi="Times New Roman" w:cs="Times New Roman"/>
          <w:sz w:val="28"/>
          <w:szCs w:val="28"/>
        </w:rPr>
        <w:t xml:space="preserve"> УГО </w:t>
      </w:r>
      <w:r w:rsidR="00724AE8" w:rsidRPr="00A345F5">
        <w:rPr>
          <w:rFonts w:ascii="Times New Roman" w:hAnsi="Times New Roman" w:cs="Times New Roman"/>
          <w:sz w:val="28"/>
          <w:szCs w:val="28"/>
        </w:rPr>
        <w:t>двухтактного</w:t>
      </w:r>
      <w:r w:rsidR="00C36E84" w:rsidRPr="00A345F5">
        <w:rPr>
          <w:rFonts w:ascii="Times New Roman" w:hAnsi="Times New Roman" w:cs="Times New Roman"/>
          <w:sz w:val="28"/>
          <w:szCs w:val="28"/>
        </w:rPr>
        <w:t xml:space="preserve"> </w:t>
      </w:r>
      <w:r w:rsidR="00C36E84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C36E84" w:rsidRPr="00A345F5">
        <w:rPr>
          <w:rFonts w:ascii="Times New Roman" w:hAnsi="Times New Roman" w:cs="Times New Roman"/>
          <w:sz w:val="28"/>
          <w:szCs w:val="28"/>
        </w:rPr>
        <w:t>-триггера</w:t>
      </w:r>
      <w:r w:rsidR="00724AE8" w:rsidRPr="00A345F5">
        <w:rPr>
          <w:rFonts w:ascii="Times New Roman" w:hAnsi="Times New Roman" w:cs="Times New Roman"/>
          <w:sz w:val="28"/>
          <w:szCs w:val="28"/>
        </w:rPr>
        <w:t xml:space="preserve"> представлено на рисунке 5</w:t>
      </w:r>
      <w:r w:rsidR="00C36E84" w:rsidRPr="00A345F5">
        <w:rPr>
          <w:rFonts w:ascii="Times New Roman" w:hAnsi="Times New Roman" w:cs="Times New Roman"/>
          <w:sz w:val="28"/>
          <w:szCs w:val="28"/>
        </w:rPr>
        <w:t>, а его ф</w:t>
      </w:r>
      <w:r w:rsidR="00724AE8" w:rsidRPr="00A345F5">
        <w:rPr>
          <w:rFonts w:ascii="Times New Roman" w:hAnsi="Times New Roman" w:cs="Times New Roman"/>
          <w:sz w:val="28"/>
          <w:szCs w:val="28"/>
        </w:rPr>
        <w:t>ункциональная схема на рисунке 6</w:t>
      </w:r>
      <w:r w:rsidR="00C36E84" w:rsidRPr="00A345F5">
        <w:rPr>
          <w:rFonts w:ascii="Times New Roman" w:hAnsi="Times New Roman" w:cs="Times New Roman"/>
          <w:sz w:val="28"/>
          <w:szCs w:val="28"/>
        </w:rPr>
        <w:t>.</w:t>
      </w:r>
    </w:p>
    <w:p w14:paraId="3D8EEC06" w14:textId="77777777" w:rsidR="00AB52FC" w:rsidRPr="00A345F5" w:rsidRDefault="00AB52FC" w:rsidP="00A345F5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br w:type="page"/>
      </w:r>
    </w:p>
    <w:p w14:paraId="2F017B45" w14:textId="77777777" w:rsidR="001057D0" w:rsidRPr="00A345F5" w:rsidRDefault="008B0F4F" w:rsidP="005D384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2328" w:dyaOrig="1884" w14:anchorId="12005311">
          <v:shape id="_x0000_i1034" type="#_x0000_t75" style="width:116.25pt;height:93.75pt" o:ole="">
            <v:imagedata r:id="rId21" o:title=""/>
          </v:shape>
          <o:OLEObject Type="Embed" ProgID="Visio.Drawing.15" ShapeID="_x0000_i1034" DrawAspect="Content" ObjectID="_1699818622" r:id="rId22"/>
        </w:object>
      </w:r>
    </w:p>
    <w:p w14:paraId="66E2DEC8" w14:textId="77777777" w:rsidR="00AB52FC" w:rsidRPr="00A345F5" w:rsidRDefault="00AB52FC" w:rsidP="005D384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Рисунок 5</w:t>
      </w:r>
      <w:r w:rsidR="001057D0" w:rsidRPr="00A345F5">
        <w:rPr>
          <w:rFonts w:ascii="Times New Roman" w:hAnsi="Times New Roman" w:cs="Times New Roman"/>
          <w:sz w:val="28"/>
          <w:szCs w:val="28"/>
        </w:rPr>
        <w:t xml:space="preserve"> – УГО двухтактного </w:t>
      </w:r>
      <w:r w:rsidR="001057D0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1057D0"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p w14:paraId="28897AE5" w14:textId="77777777" w:rsidR="00AB52FC" w:rsidRPr="00A345F5" w:rsidRDefault="00AB52FC" w:rsidP="005D384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D3C6DAC" w14:textId="77777777" w:rsidR="00AB52FC" w:rsidRPr="00A345F5" w:rsidRDefault="004946F1" w:rsidP="005D384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8604" w:dyaOrig="4068" w14:anchorId="317F7EB4">
          <v:shape id="_x0000_i1035" type="#_x0000_t75" style="width:430.5pt;height:203.25pt" o:ole="">
            <v:imagedata r:id="rId23" o:title=""/>
          </v:shape>
          <o:OLEObject Type="Embed" ProgID="Visio.Drawing.15" ShapeID="_x0000_i1035" DrawAspect="Content" ObjectID="_1699818623" r:id="rId24"/>
        </w:object>
      </w:r>
    </w:p>
    <w:p w14:paraId="52482817" w14:textId="77777777" w:rsidR="00AB52FC" w:rsidRPr="00A345F5" w:rsidRDefault="00AB52FC" w:rsidP="005D384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Рисунок 6 – Схема двухтактного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p w14:paraId="3536D492" w14:textId="77777777" w:rsidR="0061456C" w:rsidRPr="00A345F5" w:rsidRDefault="0061456C" w:rsidP="00A345F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1385B331" w14:textId="15ABEDAE" w:rsidR="001057D0" w:rsidRPr="00A345F5" w:rsidRDefault="0061456C" w:rsidP="003E2DD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Заполняем таблицу 3 переходов двухтактного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>-триггера.</w:t>
      </w:r>
    </w:p>
    <w:p w14:paraId="0B382397" w14:textId="77777777" w:rsidR="0061456C" w:rsidRPr="00A345F5" w:rsidRDefault="0061456C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3BA0198" w14:textId="77777777" w:rsidR="001057D0" w:rsidRPr="00A345F5" w:rsidRDefault="009812DD" w:rsidP="003E2DD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Таблица 3 –</w:t>
      </w:r>
      <w:r w:rsidR="001057D0" w:rsidRPr="00A345F5">
        <w:rPr>
          <w:rFonts w:ascii="Times New Roman" w:hAnsi="Times New Roman" w:cs="Times New Roman"/>
          <w:sz w:val="28"/>
          <w:szCs w:val="28"/>
        </w:rPr>
        <w:t xml:space="preserve"> таблица переходов двухтактного </w:t>
      </w:r>
      <w:r w:rsidR="001057D0"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1057D0"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tbl>
      <w:tblPr>
        <w:tblStyle w:val="a3"/>
        <w:tblW w:w="4902" w:type="pct"/>
        <w:jc w:val="center"/>
        <w:tblLook w:val="04A0" w:firstRow="1" w:lastRow="0" w:firstColumn="1" w:lastColumn="0" w:noHBand="0" w:noVBand="1"/>
      </w:tblPr>
      <w:tblGrid>
        <w:gridCol w:w="2570"/>
        <w:gridCol w:w="1738"/>
        <w:gridCol w:w="1676"/>
        <w:gridCol w:w="1743"/>
        <w:gridCol w:w="1655"/>
      </w:tblGrid>
      <w:tr w:rsidR="001057D0" w:rsidRPr="00A345F5" w14:paraId="67F821E6" w14:textId="77777777" w:rsidTr="003E2DD2">
        <w:trPr>
          <w:jc w:val="center"/>
        </w:trPr>
        <w:tc>
          <w:tcPr>
            <w:tcW w:w="3189" w:type="pct"/>
            <w:gridSpan w:val="3"/>
          </w:tcPr>
          <w:p w14:paraId="11DBDE5E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остояние входов</w:t>
            </w:r>
          </w:p>
        </w:tc>
        <w:tc>
          <w:tcPr>
            <w:tcW w:w="1811" w:type="pct"/>
            <w:gridSpan w:val="2"/>
          </w:tcPr>
          <w:p w14:paraId="3AEE6DD4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остояние выходов</w:t>
            </w:r>
          </w:p>
        </w:tc>
      </w:tr>
      <w:tr w:rsidR="001057D0" w:rsidRPr="00A345F5" w14:paraId="18BFE945" w14:textId="77777777" w:rsidTr="003E2DD2">
        <w:trPr>
          <w:jc w:val="center"/>
        </w:trPr>
        <w:tc>
          <w:tcPr>
            <w:tcW w:w="1370" w:type="pct"/>
          </w:tcPr>
          <w:p w14:paraId="35396420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</w:p>
        </w:tc>
        <w:tc>
          <w:tcPr>
            <w:tcW w:w="926" w:type="pct"/>
          </w:tcPr>
          <w:p w14:paraId="75C2E4DB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893" w:type="pct"/>
          </w:tcPr>
          <w:p w14:paraId="50D29F77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  <w:tc>
          <w:tcPr>
            <w:tcW w:w="929" w:type="pct"/>
          </w:tcPr>
          <w:p w14:paraId="3B3C8673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881" w:type="pct"/>
          </w:tcPr>
          <w:p w14:paraId="1BFECB09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400" w14:anchorId="032C9CD5">
                <v:shape id="_x0000_i1036" type="#_x0000_t75" style="width:14.25pt;height:20.25pt" o:ole="">
                  <v:imagedata r:id="rId11" o:title=""/>
                </v:shape>
                <o:OLEObject Type="Embed" ProgID="Equation.DSMT4" ShapeID="_x0000_i1036" DrawAspect="Content" ObjectID="_1699818624" r:id="rId25"/>
              </w:object>
            </w:r>
          </w:p>
        </w:tc>
      </w:tr>
      <w:tr w:rsidR="001057D0" w:rsidRPr="00A345F5" w14:paraId="6843DAC0" w14:textId="77777777" w:rsidTr="003E2DD2">
        <w:trPr>
          <w:jc w:val="center"/>
        </w:trPr>
        <w:tc>
          <w:tcPr>
            <w:tcW w:w="1370" w:type="pct"/>
          </w:tcPr>
          <w:p w14:paraId="1564BD1B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0</w:t>
            </w:r>
          </w:p>
        </w:tc>
        <w:tc>
          <w:tcPr>
            <w:tcW w:w="926" w:type="pct"/>
          </w:tcPr>
          <w:p w14:paraId="54B781C2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93" w:type="pct"/>
          </w:tcPr>
          <w:p w14:paraId="1EF9DE39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29" w:type="pct"/>
          </w:tcPr>
          <w:p w14:paraId="72CEF603" w14:textId="77777777" w:rsidR="001057D0" w:rsidRPr="00A345F5" w:rsidRDefault="00A63A8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81" w:type="pct"/>
          </w:tcPr>
          <w:p w14:paraId="08C0D1F8" w14:textId="77777777" w:rsidR="001057D0" w:rsidRPr="00A345F5" w:rsidRDefault="00A63A8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1057D0" w:rsidRPr="00A345F5" w14:paraId="5E6771BC" w14:textId="77777777" w:rsidTr="003E2DD2">
        <w:trPr>
          <w:jc w:val="center"/>
        </w:trPr>
        <w:tc>
          <w:tcPr>
            <w:tcW w:w="1370" w:type="pct"/>
          </w:tcPr>
          <w:p w14:paraId="0E2BF8C8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0</w:t>
            </w:r>
          </w:p>
        </w:tc>
        <w:tc>
          <w:tcPr>
            <w:tcW w:w="926" w:type="pct"/>
          </w:tcPr>
          <w:p w14:paraId="47F3BBE4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93" w:type="pct"/>
          </w:tcPr>
          <w:p w14:paraId="6C7BEC3F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929" w:type="pct"/>
          </w:tcPr>
          <w:p w14:paraId="69232598" w14:textId="77777777" w:rsidR="001057D0" w:rsidRPr="00A345F5" w:rsidRDefault="00A63A8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81" w:type="pct"/>
          </w:tcPr>
          <w:p w14:paraId="04662A0A" w14:textId="77777777" w:rsidR="001057D0" w:rsidRPr="00A345F5" w:rsidRDefault="00A63A8F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1057D0" w:rsidRPr="00A345F5" w14:paraId="77FA711A" w14:textId="77777777" w:rsidTr="003E2DD2">
        <w:trPr>
          <w:jc w:val="center"/>
        </w:trPr>
        <w:tc>
          <w:tcPr>
            <w:tcW w:w="1370" w:type="pct"/>
          </w:tcPr>
          <w:p w14:paraId="41832AAA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0</w:t>
            </w:r>
          </w:p>
        </w:tc>
        <w:tc>
          <w:tcPr>
            <w:tcW w:w="926" w:type="pct"/>
          </w:tcPr>
          <w:p w14:paraId="60088EC7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93" w:type="pct"/>
          </w:tcPr>
          <w:p w14:paraId="435A4C06" w14:textId="77777777" w:rsidR="001057D0" w:rsidRPr="00A345F5" w:rsidRDefault="001057D0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29" w:type="pct"/>
          </w:tcPr>
          <w:p w14:paraId="7A2352F3" w14:textId="77777777" w:rsidR="001057D0" w:rsidRPr="00A345F5" w:rsidRDefault="006A5ED1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81" w:type="pct"/>
          </w:tcPr>
          <w:p w14:paraId="38322D23" w14:textId="77777777" w:rsidR="001057D0" w:rsidRPr="00A345F5" w:rsidRDefault="006A5ED1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AA7419" w:rsidRPr="00A345F5" w14:paraId="23D51544" w14:textId="77777777" w:rsidTr="003E2DD2">
        <w:trPr>
          <w:jc w:val="center"/>
        </w:trPr>
        <w:tc>
          <w:tcPr>
            <w:tcW w:w="1370" w:type="pct"/>
          </w:tcPr>
          <w:p w14:paraId="5DD1E708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0</w:t>
            </w:r>
          </w:p>
        </w:tc>
        <w:tc>
          <w:tcPr>
            <w:tcW w:w="926" w:type="pct"/>
          </w:tcPr>
          <w:p w14:paraId="58991005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93" w:type="pct"/>
          </w:tcPr>
          <w:p w14:paraId="03088229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929" w:type="pct"/>
          </w:tcPr>
          <w:p w14:paraId="78761969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 w:rsidRPr="00A345F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-1</w:t>
            </w:r>
          </w:p>
        </w:tc>
        <w:tc>
          <w:tcPr>
            <w:tcW w:w="881" w:type="pct"/>
          </w:tcPr>
          <w:p w14:paraId="65B9CC07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400" w14:anchorId="618937E5">
                <v:shape id="_x0000_i1037" type="#_x0000_t75" style="width:14.25pt;height:20.25pt" o:ole="">
                  <v:imagedata r:id="rId11" o:title=""/>
                </v:shape>
                <o:OLEObject Type="Embed" ProgID="Equation.DSMT4" ShapeID="_x0000_i1037" DrawAspect="Content" ObjectID="_1699818625" r:id="rId26"/>
              </w:object>
            </w:r>
            <w:r w:rsidRPr="00A345F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-1</w:t>
            </w:r>
          </w:p>
        </w:tc>
      </w:tr>
    </w:tbl>
    <w:p w14:paraId="79440243" w14:textId="77777777" w:rsidR="001057D0" w:rsidRPr="00A345F5" w:rsidRDefault="001057D0" w:rsidP="001C59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8C4AFB1" w14:textId="151CD812" w:rsidR="007A3FB6" w:rsidRPr="00A345F5" w:rsidRDefault="00E4194E" w:rsidP="00040A23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По таблице переходов построим временную диаграмму двухтактного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>-триггера (рисунок 7).</w:t>
      </w:r>
    </w:p>
    <w:p w14:paraId="3C94FE28" w14:textId="5B7C7255" w:rsidR="007A3FB6" w:rsidRPr="00A345F5" w:rsidRDefault="009164C9" w:rsidP="003E2DD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9133" w:dyaOrig="7801" w14:anchorId="683245F3">
          <v:shape id="_x0000_i1038" type="#_x0000_t75" style="width:456.75pt;height:352.5pt" o:ole="">
            <v:imagedata r:id="rId27" o:title="" croptop="2672f" cropbottom="3713f"/>
          </v:shape>
          <o:OLEObject Type="Embed" ProgID="Visio.Drawing.15" ShapeID="_x0000_i1038" DrawAspect="Content" ObjectID="_1699818626" r:id="rId28"/>
        </w:object>
      </w:r>
    </w:p>
    <w:p w14:paraId="3AE70ABD" w14:textId="77777777" w:rsidR="00EB657A" w:rsidRPr="00A345F5" w:rsidRDefault="00EB657A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Рисунок 7 – Временная диаграмма двухтактного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p w14:paraId="4C93D611" w14:textId="77777777" w:rsidR="00E4194E" w:rsidRPr="00A345F5" w:rsidRDefault="00E4194E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E88291C" w14:textId="77777777" w:rsidR="00EB657A" w:rsidRPr="003E2DD2" w:rsidRDefault="00EB657A" w:rsidP="00A345F5">
      <w:pPr>
        <w:pStyle w:val="2"/>
        <w:spacing w:before="0" w:line="360" w:lineRule="auto"/>
        <w:ind w:firstLine="708"/>
        <w:rPr>
          <w:rFonts w:ascii="Times New Roman" w:hAnsi="Times New Roman" w:cs="Times New Roman"/>
          <w:bCs/>
          <w:sz w:val="28"/>
          <w:szCs w:val="28"/>
        </w:rPr>
      </w:pPr>
      <w:bookmarkStart w:id="6" w:name="_Toc71991031"/>
      <w:r w:rsidRPr="003E2DD2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2.4 Исследовать работу микросхемы К155ТВ1</w:t>
      </w:r>
      <w:bookmarkEnd w:id="6"/>
    </w:p>
    <w:p w14:paraId="289DF655" w14:textId="77777777" w:rsidR="00E4194E" w:rsidRPr="00A345F5" w:rsidRDefault="00E4194E" w:rsidP="00A345F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4EFFE894" w14:textId="77777777" w:rsidR="00C03D63" w:rsidRPr="00A345F5" w:rsidRDefault="00675EEA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  <w:lang w:val="en-US"/>
        </w:rPr>
        <w:t>JK</w:t>
      </w:r>
      <w:r w:rsidRPr="00A345F5">
        <w:rPr>
          <w:rFonts w:ascii="Times New Roman" w:hAnsi="Times New Roman" w:cs="Times New Roman"/>
          <w:sz w:val="28"/>
          <w:szCs w:val="28"/>
        </w:rPr>
        <w:t>-триггер является двухтактным триггером, управляемым по заднему фронту сигнала синхронизации (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A345F5">
        <w:rPr>
          <w:rFonts w:ascii="Times New Roman" w:hAnsi="Times New Roman" w:cs="Times New Roman"/>
          <w:sz w:val="28"/>
          <w:szCs w:val="28"/>
        </w:rPr>
        <w:t>=1/0).</w:t>
      </w:r>
    </w:p>
    <w:p w14:paraId="4A8A5D77" w14:textId="77777777" w:rsidR="00C03D63" w:rsidRPr="00A345F5" w:rsidRDefault="00C03D63" w:rsidP="00A345F5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br w:type="page"/>
      </w:r>
    </w:p>
    <w:p w14:paraId="3930870E" w14:textId="77777777" w:rsidR="00E4194E" w:rsidRPr="00A345F5" w:rsidRDefault="00675EEA" w:rsidP="00A345F5">
      <w:pPr>
        <w:spacing w:after="0" w:line="360" w:lineRule="auto"/>
        <w:ind w:left="708" w:firstLine="1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lastRenderedPageBreak/>
        <w:t xml:space="preserve"> УГО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JK</w:t>
      </w:r>
      <w:r w:rsidRPr="00A345F5">
        <w:rPr>
          <w:rFonts w:ascii="Times New Roman" w:hAnsi="Times New Roman" w:cs="Times New Roman"/>
          <w:sz w:val="28"/>
          <w:szCs w:val="28"/>
        </w:rPr>
        <w:t>-триггера</w:t>
      </w:r>
      <w:r w:rsidR="0099050A" w:rsidRPr="00A345F5">
        <w:rPr>
          <w:rFonts w:ascii="Times New Roman" w:hAnsi="Times New Roman" w:cs="Times New Roman"/>
          <w:sz w:val="28"/>
          <w:szCs w:val="28"/>
        </w:rPr>
        <w:t xml:space="preserve"> представлено на рисунке 8.</w:t>
      </w:r>
    </w:p>
    <w:p w14:paraId="15BA0259" w14:textId="77777777" w:rsidR="00E4194E" w:rsidRPr="00A345F5" w:rsidRDefault="00E4194E" w:rsidP="00A345F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1BF8D724" w14:textId="77777777" w:rsidR="000118CD" w:rsidRPr="00A345F5" w:rsidRDefault="00E61BBE" w:rsidP="002A24C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2448" w:dyaOrig="4260" w14:anchorId="6BB2727C">
          <v:shape id="_x0000_i1039" type="#_x0000_t75" style="width:122.25pt;height:213pt" o:ole="">
            <v:imagedata r:id="rId29" o:title=""/>
          </v:shape>
          <o:OLEObject Type="Embed" ProgID="Visio.Drawing.15" ShapeID="_x0000_i1039" DrawAspect="Content" ObjectID="_1699818627" r:id="rId30"/>
        </w:object>
      </w:r>
    </w:p>
    <w:p w14:paraId="34624C82" w14:textId="77777777" w:rsidR="000118CD" w:rsidRPr="00A345F5" w:rsidRDefault="00E57BF3" w:rsidP="002A24C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Рисунок 8</w:t>
      </w:r>
      <w:r w:rsidR="000118CD" w:rsidRPr="00A345F5">
        <w:rPr>
          <w:rFonts w:ascii="Times New Roman" w:hAnsi="Times New Roman" w:cs="Times New Roman"/>
          <w:sz w:val="28"/>
          <w:szCs w:val="28"/>
        </w:rPr>
        <w:t xml:space="preserve"> – УГО </w:t>
      </w:r>
      <w:r w:rsidR="000118CD" w:rsidRPr="00A345F5">
        <w:rPr>
          <w:rFonts w:ascii="Times New Roman" w:hAnsi="Times New Roman" w:cs="Times New Roman"/>
          <w:sz w:val="28"/>
          <w:szCs w:val="28"/>
          <w:lang w:val="en-US"/>
        </w:rPr>
        <w:t>JK</w:t>
      </w:r>
      <w:r w:rsidR="00675EEA" w:rsidRPr="00A345F5">
        <w:rPr>
          <w:rFonts w:ascii="Times New Roman" w:hAnsi="Times New Roman" w:cs="Times New Roman"/>
          <w:sz w:val="28"/>
          <w:szCs w:val="28"/>
        </w:rPr>
        <w:t xml:space="preserve">-триггера </w:t>
      </w:r>
    </w:p>
    <w:p w14:paraId="3A1DD531" w14:textId="77777777" w:rsidR="00A362F8" w:rsidRPr="00A345F5" w:rsidRDefault="00A362F8" w:rsidP="00A345F5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5889AF5" w14:textId="74659585" w:rsidR="00A362F8" w:rsidRPr="00A345F5" w:rsidRDefault="00A362F8" w:rsidP="002A24C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Заполняем таблицу 4 состояния выходов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JK</w:t>
      </w:r>
      <w:r w:rsidRPr="00A345F5">
        <w:rPr>
          <w:rFonts w:ascii="Times New Roman" w:hAnsi="Times New Roman" w:cs="Times New Roman"/>
          <w:sz w:val="28"/>
          <w:szCs w:val="28"/>
        </w:rPr>
        <w:t>-триггера.</w:t>
      </w:r>
    </w:p>
    <w:p w14:paraId="04AD80E6" w14:textId="77777777" w:rsidR="00E4194E" w:rsidRPr="00A345F5" w:rsidRDefault="00E4194E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F36AD82" w14:textId="77777777" w:rsidR="000118CD" w:rsidRPr="00A345F5" w:rsidRDefault="007C78BE" w:rsidP="003F5DA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Таблица 4  ̶</w:t>
      </w:r>
      <w:r w:rsidR="000118CD" w:rsidRPr="00A345F5">
        <w:rPr>
          <w:rFonts w:ascii="Times New Roman" w:hAnsi="Times New Roman" w:cs="Times New Roman"/>
          <w:sz w:val="28"/>
          <w:szCs w:val="28"/>
        </w:rPr>
        <w:t xml:space="preserve"> </w:t>
      </w:r>
      <w:r w:rsidRPr="00A345F5">
        <w:rPr>
          <w:rFonts w:ascii="Times New Roman" w:hAnsi="Times New Roman" w:cs="Times New Roman"/>
          <w:sz w:val="28"/>
          <w:szCs w:val="28"/>
        </w:rPr>
        <w:t xml:space="preserve"> </w:t>
      </w:r>
      <w:r w:rsidR="000118CD" w:rsidRPr="00A345F5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2012D7" w:rsidRPr="00A345F5">
        <w:rPr>
          <w:rFonts w:ascii="Times New Roman" w:hAnsi="Times New Roman" w:cs="Times New Roman"/>
          <w:sz w:val="28"/>
          <w:szCs w:val="28"/>
        </w:rPr>
        <w:t>состояния выходов</w:t>
      </w:r>
      <w:r w:rsidR="000118CD" w:rsidRPr="00A345F5">
        <w:rPr>
          <w:rFonts w:ascii="Times New Roman" w:hAnsi="Times New Roman" w:cs="Times New Roman"/>
          <w:sz w:val="28"/>
          <w:szCs w:val="28"/>
        </w:rPr>
        <w:t xml:space="preserve"> </w:t>
      </w:r>
      <w:r w:rsidR="002012D7" w:rsidRPr="00A345F5">
        <w:rPr>
          <w:rFonts w:ascii="Times New Roman" w:hAnsi="Times New Roman" w:cs="Times New Roman"/>
          <w:sz w:val="28"/>
          <w:szCs w:val="28"/>
          <w:lang w:val="en-US"/>
        </w:rPr>
        <w:t>JK</w:t>
      </w:r>
      <w:r w:rsidR="000118CD"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1815"/>
        <w:gridCol w:w="2442"/>
        <w:gridCol w:w="736"/>
        <w:gridCol w:w="739"/>
        <w:gridCol w:w="752"/>
        <w:gridCol w:w="740"/>
        <w:gridCol w:w="740"/>
        <w:gridCol w:w="749"/>
        <w:gridCol w:w="643"/>
      </w:tblGrid>
      <w:tr w:rsidR="000500F9" w:rsidRPr="00A345F5" w14:paraId="3530CB53" w14:textId="77777777" w:rsidTr="008B0E36">
        <w:tc>
          <w:tcPr>
            <w:tcW w:w="4257" w:type="dxa"/>
            <w:gridSpan w:val="2"/>
            <w:vMerge w:val="restart"/>
          </w:tcPr>
          <w:p w14:paraId="3FAAFF50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Режим работы</w:t>
            </w:r>
          </w:p>
          <w:p w14:paraId="1E11648D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07" w:type="dxa"/>
            <w:gridSpan w:val="5"/>
          </w:tcPr>
          <w:p w14:paraId="1C4B2973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Вход</w:t>
            </w:r>
          </w:p>
        </w:tc>
        <w:tc>
          <w:tcPr>
            <w:tcW w:w="1392" w:type="dxa"/>
            <w:gridSpan w:val="2"/>
          </w:tcPr>
          <w:p w14:paraId="0A81EB69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  <w:tr w:rsidR="000500F9" w:rsidRPr="00A345F5" w14:paraId="36EF7B65" w14:textId="77777777" w:rsidTr="008B0E36">
        <w:tc>
          <w:tcPr>
            <w:tcW w:w="4257" w:type="dxa"/>
            <w:gridSpan w:val="2"/>
            <w:vMerge/>
          </w:tcPr>
          <w:p w14:paraId="2BF50120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6" w:type="dxa"/>
          </w:tcPr>
          <w:p w14:paraId="7138F786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739" w:type="dxa"/>
          </w:tcPr>
          <w:p w14:paraId="317CB3C9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  <w:tc>
          <w:tcPr>
            <w:tcW w:w="752" w:type="dxa"/>
          </w:tcPr>
          <w:p w14:paraId="1809F346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740" w:type="dxa"/>
          </w:tcPr>
          <w:p w14:paraId="50C68252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</w:t>
            </w:r>
          </w:p>
        </w:tc>
        <w:tc>
          <w:tcPr>
            <w:tcW w:w="740" w:type="dxa"/>
          </w:tcPr>
          <w:p w14:paraId="6A825EF9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  <w:tc>
          <w:tcPr>
            <w:tcW w:w="749" w:type="dxa"/>
          </w:tcPr>
          <w:p w14:paraId="268278D6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643" w:type="dxa"/>
          </w:tcPr>
          <w:p w14:paraId="76625F50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400" w14:anchorId="37DEFEE0">
                <v:shape id="_x0000_i1040" type="#_x0000_t75" style="width:14.25pt;height:20.25pt" o:ole="">
                  <v:imagedata r:id="rId11" o:title=""/>
                </v:shape>
                <o:OLEObject Type="Embed" ProgID="Equation.DSMT4" ShapeID="_x0000_i1040" DrawAspect="Content" ObjectID="_1699818628" r:id="rId31"/>
              </w:object>
            </w:r>
          </w:p>
        </w:tc>
      </w:tr>
      <w:tr w:rsidR="000500F9" w:rsidRPr="00A345F5" w14:paraId="53AD7247" w14:textId="77777777" w:rsidTr="008B0E36">
        <w:tc>
          <w:tcPr>
            <w:tcW w:w="1815" w:type="dxa"/>
            <w:vMerge w:val="restart"/>
          </w:tcPr>
          <w:p w14:paraId="1C5DAAEF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Асинхронная часть</w:t>
            </w:r>
          </w:p>
        </w:tc>
        <w:tc>
          <w:tcPr>
            <w:tcW w:w="2442" w:type="dxa"/>
          </w:tcPr>
          <w:p w14:paraId="5073531D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Асинхронная установка</w:t>
            </w:r>
          </w:p>
        </w:tc>
        <w:tc>
          <w:tcPr>
            <w:tcW w:w="736" w:type="dxa"/>
          </w:tcPr>
          <w:p w14:paraId="73485387" w14:textId="77777777" w:rsidR="000500F9" w:rsidRPr="00A345F5" w:rsidRDefault="002012D7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39" w:type="dxa"/>
          </w:tcPr>
          <w:p w14:paraId="38B953A3" w14:textId="77777777" w:rsidR="000500F9" w:rsidRPr="00A345F5" w:rsidRDefault="002012D7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52" w:type="dxa"/>
          </w:tcPr>
          <w:p w14:paraId="38CA55C7" w14:textId="77777777" w:rsidR="000500F9" w:rsidRPr="00A345F5" w:rsidRDefault="002012D7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740" w:type="dxa"/>
          </w:tcPr>
          <w:p w14:paraId="45498AA9" w14:textId="77777777" w:rsidR="000500F9" w:rsidRPr="00A345F5" w:rsidRDefault="002012D7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740" w:type="dxa"/>
          </w:tcPr>
          <w:p w14:paraId="3159474B" w14:textId="77777777" w:rsidR="000500F9" w:rsidRPr="00A345F5" w:rsidRDefault="002012D7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749" w:type="dxa"/>
          </w:tcPr>
          <w:p w14:paraId="4910D02D" w14:textId="77777777" w:rsidR="000500F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43" w:type="dxa"/>
          </w:tcPr>
          <w:p w14:paraId="250F3693" w14:textId="77777777" w:rsidR="000500F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0500F9" w:rsidRPr="00A345F5" w14:paraId="0B6CBD6D" w14:textId="77777777" w:rsidTr="008B0E36">
        <w:tc>
          <w:tcPr>
            <w:tcW w:w="1815" w:type="dxa"/>
            <w:vMerge/>
          </w:tcPr>
          <w:p w14:paraId="4005F592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42" w:type="dxa"/>
          </w:tcPr>
          <w:p w14:paraId="3FAAAB78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Асинхронный</w:t>
            </w:r>
          </w:p>
          <w:p w14:paraId="1180F4BC" w14:textId="77777777" w:rsidR="000500F9" w:rsidRPr="00A345F5" w:rsidRDefault="000500F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брос</w:t>
            </w:r>
          </w:p>
        </w:tc>
        <w:tc>
          <w:tcPr>
            <w:tcW w:w="736" w:type="dxa"/>
          </w:tcPr>
          <w:p w14:paraId="1B39977B" w14:textId="77777777" w:rsidR="000500F9" w:rsidRPr="00A345F5" w:rsidRDefault="002012D7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39" w:type="dxa"/>
          </w:tcPr>
          <w:p w14:paraId="0B751298" w14:textId="77777777" w:rsidR="000500F9" w:rsidRPr="00A345F5" w:rsidRDefault="002012D7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52" w:type="dxa"/>
          </w:tcPr>
          <w:p w14:paraId="2556FA95" w14:textId="77777777" w:rsidR="000500F9" w:rsidRPr="00A345F5" w:rsidRDefault="002012D7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740" w:type="dxa"/>
          </w:tcPr>
          <w:p w14:paraId="14D7E3CC" w14:textId="77777777" w:rsidR="000500F9" w:rsidRPr="00A345F5" w:rsidRDefault="002012D7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740" w:type="dxa"/>
          </w:tcPr>
          <w:p w14:paraId="394ACF65" w14:textId="77777777" w:rsidR="000500F9" w:rsidRPr="00A345F5" w:rsidRDefault="002012D7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749" w:type="dxa"/>
          </w:tcPr>
          <w:p w14:paraId="060317B5" w14:textId="77777777" w:rsidR="000500F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43" w:type="dxa"/>
          </w:tcPr>
          <w:p w14:paraId="3FB12F34" w14:textId="77777777" w:rsidR="000500F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AA7419" w:rsidRPr="00A345F5" w14:paraId="25EA73E0" w14:textId="77777777" w:rsidTr="008B0E36">
        <w:tc>
          <w:tcPr>
            <w:tcW w:w="1815" w:type="dxa"/>
            <w:vMerge/>
          </w:tcPr>
          <w:p w14:paraId="65ABC8C6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42" w:type="dxa"/>
          </w:tcPr>
          <w:p w14:paraId="0A424D64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Неопределенность</w:t>
            </w:r>
          </w:p>
        </w:tc>
        <w:tc>
          <w:tcPr>
            <w:tcW w:w="736" w:type="dxa"/>
          </w:tcPr>
          <w:p w14:paraId="2C9FB9AA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39" w:type="dxa"/>
          </w:tcPr>
          <w:p w14:paraId="06A27B6A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52" w:type="dxa"/>
          </w:tcPr>
          <w:p w14:paraId="22653E04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740" w:type="dxa"/>
          </w:tcPr>
          <w:p w14:paraId="2108F540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740" w:type="dxa"/>
          </w:tcPr>
          <w:p w14:paraId="6FB54AE6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749" w:type="dxa"/>
          </w:tcPr>
          <w:p w14:paraId="190751AB" w14:textId="77777777" w:rsidR="00AA7419" w:rsidRPr="00A345F5" w:rsidRDefault="00EF7B5E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643" w:type="dxa"/>
          </w:tcPr>
          <w:p w14:paraId="48D4C731" w14:textId="77777777" w:rsidR="00AA7419" w:rsidRPr="00A345F5" w:rsidRDefault="00EF7B5E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AA7419" w:rsidRPr="00A345F5" w14:paraId="51086862" w14:textId="77777777" w:rsidTr="008B0E36">
        <w:tc>
          <w:tcPr>
            <w:tcW w:w="1815" w:type="dxa"/>
            <w:vMerge w:val="restart"/>
          </w:tcPr>
          <w:p w14:paraId="2E6C2062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инхронная часть</w:t>
            </w:r>
          </w:p>
        </w:tc>
        <w:tc>
          <w:tcPr>
            <w:tcW w:w="2442" w:type="dxa"/>
          </w:tcPr>
          <w:p w14:paraId="05231870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 xml:space="preserve">Запись </w:t>
            </w:r>
            <w:r w:rsidR="0072184A" w:rsidRPr="00A345F5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2184A" w:rsidRPr="00A345F5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736" w:type="dxa"/>
          </w:tcPr>
          <w:p w14:paraId="2E6D2315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39" w:type="dxa"/>
          </w:tcPr>
          <w:p w14:paraId="2BE79E6B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52" w:type="dxa"/>
          </w:tcPr>
          <w:p w14:paraId="6FB534C7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/0</w:t>
            </w:r>
          </w:p>
        </w:tc>
        <w:tc>
          <w:tcPr>
            <w:tcW w:w="740" w:type="dxa"/>
          </w:tcPr>
          <w:p w14:paraId="15B6A231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40" w:type="dxa"/>
          </w:tcPr>
          <w:p w14:paraId="1A78FADC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49" w:type="dxa"/>
          </w:tcPr>
          <w:p w14:paraId="2E3C8138" w14:textId="77777777" w:rsidR="00AA7419" w:rsidRPr="00A345F5" w:rsidRDefault="0074466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643" w:type="dxa"/>
          </w:tcPr>
          <w:p w14:paraId="62361D21" w14:textId="77777777" w:rsidR="00AA7419" w:rsidRPr="00A345F5" w:rsidRDefault="0074466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AA7419" w:rsidRPr="00A345F5" w14:paraId="5DE4B07E" w14:textId="77777777" w:rsidTr="008B0E36">
        <w:tc>
          <w:tcPr>
            <w:tcW w:w="1815" w:type="dxa"/>
            <w:vMerge/>
          </w:tcPr>
          <w:p w14:paraId="4A9958EF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42" w:type="dxa"/>
          </w:tcPr>
          <w:p w14:paraId="77F5A0C9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 xml:space="preserve">Запись </w:t>
            </w:r>
            <w:r w:rsidR="0072184A" w:rsidRPr="00A345F5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72184A" w:rsidRPr="00A345F5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736" w:type="dxa"/>
          </w:tcPr>
          <w:p w14:paraId="252648AA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39" w:type="dxa"/>
          </w:tcPr>
          <w:p w14:paraId="48BE6F29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52" w:type="dxa"/>
          </w:tcPr>
          <w:p w14:paraId="4CBB43B9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/0</w:t>
            </w:r>
          </w:p>
        </w:tc>
        <w:tc>
          <w:tcPr>
            <w:tcW w:w="740" w:type="dxa"/>
          </w:tcPr>
          <w:p w14:paraId="4721E327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40" w:type="dxa"/>
          </w:tcPr>
          <w:p w14:paraId="7A142BED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49" w:type="dxa"/>
          </w:tcPr>
          <w:p w14:paraId="72E61E5A" w14:textId="77777777" w:rsidR="00AA7419" w:rsidRPr="00A345F5" w:rsidRDefault="0074466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643" w:type="dxa"/>
          </w:tcPr>
          <w:p w14:paraId="01275B42" w14:textId="77777777" w:rsidR="00AA7419" w:rsidRPr="00A345F5" w:rsidRDefault="0074466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AA7419" w:rsidRPr="00A345F5" w14:paraId="2CFAE411" w14:textId="77777777" w:rsidTr="008B0E36">
        <w:tc>
          <w:tcPr>
            <w:tcW w:w="1815" w:type="dxa"/>
            <w:vMerge/>
          </w:tcPr>
          <w:p w14:paraId="2953B07C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42" w:type="dxa"/>
          </w:tcPr>
          <w:p w14:paraId="0AA65AC5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чет</w:t>
            </w:r>
          </w:p>
        </w:tc>
        <w:tc>
          <w:tcPr>
            <w:tcW w:w="736" w:type="dxa"/>
          </w:tcPr>
          <w:p w14:paraId="2AF4E340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39" w:type="dxa"/>
          </w:tcPr>
          <w:p w14:paraId="0FBEE41F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52" w:type="dxa"/>
          </w:tcPr>
          <w:p w14:paraId="294232E2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/0</w:t>
            </w:r>
          </w:p>
        </w:tc>
        <w:tc>
          <w:tcPr>
            <w:tcW w:w="740" w:type="dxa"/>
          </w:tcPr>
          <w:p w14:paraId="6BA6D5BA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40" w:type="dxa"/>
          </w:tcPr>
          <w:p w14:paraId="7A62214D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49" w:type="dxa"/>
          </w:tcPr>
          <w:p w14:paraId="21A473FF" w14:textId="77777777" w:rsidR="00AA7419" w:rsidRPr="00A345F5" w:rsidRDefault="00EF7B5E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400" w14:anchorId="00E4ACB9">
                <v:shape id="_x0000_i1041" type="#_x0000_t75" style="width:14.25pt;height:20.25pt" o:ole="">
                  <v:imagedata r:id="rId11" o:title=""/>
                </v:shape>
                <o:OLEObject Type="Embed" ProgID="Equation.DSMT4" ShapeID="_x0000_i1041" DrawAspect="Content" ObjectID="_1699818629" r:id="rId32"/>
              </w:object>
            </w:r>
            <w:r w:rsidRPr="00A345F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-1</w:t>
            </w:r>
          </w:p>
        </w:tc>
        <w:tc>
          <w:tcPr>
            <w:tcW w:w="643" w:type="dxa"/>
          </w:tcPr>
          <w:p w14:paraId="3D02BC34" w14:textId="77777777" w:rsidR="00AA7419" w:rsidRPr="00A345F5" w:rsidRDefault="00EF7B5E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 w:rsidRPr="00A345F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-1</w:t>
            </w:r>
          </w:p>
        </w:tc>
      </w:tr>
      <w:tr w:rsidR="00AA7419" w:rsidRPr="00A345F5" w14:paraId="43D49DDE" w14:textId="77777777" w:rsidTr="008B0E36">
        <w:tc>
          <w:tcPr>
            <w:tcW w:w="1815" w:type="dxa"/>
            <w:vMerge/>
          </w:tcPr>
          <w:p w14:paraId="300C3D76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42" w:type="dxa"/>
          </w:tcPr>
          <w:p w14:paraId="609EB72D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Хранение</w:t>
            </w:r>
          </w:p>
        </w:tc>
        <w:tc>
          <w:tcPr>
            <w:tcW w:w="736" w:type="dxa"/>
          </w:tcPr>
          <w:p w14:paraId="43E614FC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39" w:type="dxa"/>
          </w:tcPr>
          <w:p w14:paraId="6CBFE701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52" w:type="dxa"/>
          </w:tcPr>
          <w:p w14:paraId="190DFAF1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/0</w:t>
            </w:r>
          </w:p>
        </w:tc>
        <w:tc>
          <w:tcPr>
            <w:tcW w:w="740" w:type="dxa"/>
          </w:tcPr>
          <w:p w14:paraId="4860A07B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40" w:type="dxa"/>
          </w:tcPr>
          <w:p w14:paraId="3DF9599D" w14:textId="77777777" w:rsidR="00AA7419" w:rsidRPr="00A345F5" w:rsidRDefault="00AA741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49" w:type="dxa"/>
          </w:tcPr>
          <w:p w14:paraId="21EFA817" w14:textId="77777777" w:rsidR="00AA7419" w:rsidRPr="00A345F5" w:rsidRDefault="00464145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 w:rsidRPr="00A345F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-1</w:t>
            </w:r>
          </w:p>
        </w:tc>
        <w:tc>
          <w:tcPr>
            <w:tcW w:w="643" w:type="dxa"/>
          </w:tcPr>
          <w:p w14:paraId="02103BD9" w14:textId="77777777" w:rsidR="00AA7419" w:rsidRPr="00A345F5" w:rsidRDefault="00464145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400" w14:anchorId="5FC2E469">
                <v:shape id="_x0000_i1042" type="#_x0000_t75" style="width:14.25pt;height:20.25pt" o:ole="">
                  <v:imagedata r:id="rId11" o:title=""/>
                </v:shape>
                <o:OLEObject Type="Embed" ProgID="Equation.DSMT4" ShapeID="_x0000_i1042" DrawAspect="Content" ObjectID="_1699818630" r:id="rId33"/>
              </w:object>
            </w:r>
            <w:r w:rsidRPr="00A345F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i-1</w:t>
            </w:r>
          </w:p>
        </w:tc>
      </w:tr>
    </w:tbl>
    <w:p w14:paraId="4EB923AB" w14:textId="77777777" w:rsidR="00383979" w:rsidRPr="00A345F5" w:rsidRDefault="00383979" w:rsidP="00A345F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2F9A35AF" w14:textId="77777777" w:rsidR="00485907" w:rsidRPr="00A345F5" w:rsidRDefault="00485907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lastRenderedPageBreak/>
        <w:t>По таблице переходов построим в</w:t>
      </w:r>
      <w:r w:rsidR="00EA1DFF" w:rsidRPr="00A345F5">
        <w:rPr>
          <w:rFonts w:ascii="Times New Roman" w:hAnsi="Times New Roman" w:cs="Times New Roman"/>
          <w:sz w:val="28"/>
          <w:szCs w:val="28"/>
        </w:rPr>
        <w:t xml:space="preserve">ременную диаграмму </w:t>
      </w:r>
      <w:r w:rsidR="00EA1DFF" w:rsidRPr="00A345F5">
        <w:rPr>
          <w:rFonts w:ascii="Times New Roman" w:hAnsi="Times New Roman" w:cs="Times New Roman"/>
          <w:sz w:val="28"/>
          <w:szCs w:val="28"/>
          <w:lang w:val="en-US"/>
        </w:rPr>
        <w:t>JK</w:t>
      </w:r>
      <w:r w:rsidRPr="00A345F5">
        <w:rPr>
          <w:rFonts w:ascii="Times New Roman" w:hAnsi="Times New Roman" w:cs="Times New Roman"/>
          <w:sz w:val="28"/>
          <w:szCs w:val="28"/>
        </w:rPr>
        <w:t>-триггера (рисунок 9).</w:t>
      </w:r>
      <w:r w:rsidR="005F659B" w:rsidRPr="00A345F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A0A36E4" w14:textId="77777777" w:rsidR="00BD5487" w:rsidRPr="00A345F5" w:rsidRDefault="00BD5487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4E8AB23" w14:textId="77777777" w:rsidR="00BD5487" w:rsidRPr="00A345F5" w:rsidRDefault="00A604AF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7705" w:dyaOrig="4741" w14:anchorId="52C17A9E">
          <v:shape id="_x0000_i1043" type="#_x0000_t75" style="width:385.5pt;height:237pt" o:ole="">
            <v:imagedata r:id="rId34" o:title=""/>
          </v:shape>
          <o:OLEObject Type="Embed" ProgID="Visio.Drawing.15" ShapeID="_x0000_i1043" DrawAspect="Content" ObjectID="_1699818631" r:id="rId35"/>
        </w:object>
      </w:r>
    </w:p>
    <w:p w14:paraId="6CFA1D2D" w14:textId="77777777" w:rsidR="00A604AF" w:rsidRPr="00A345F5" w:rsidRDefault="00A604AF" w:rsidP="00A345F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Рисунок 9 – Временная диаграмма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JK</w:t>
      </w:r>
      <w:r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p w14:paraId="523E41C8" w14:textId="77777777" w:rsidR="00485907" w:rsidRPr="00A345F5" w:rsidRDefault="00485907" w:rsidP="00A345F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396E6801" w14:textId="77777777" w:rsidR="002012D7" w:rsidRPr="00967AF0" w:rsidRDefault="002012D7" w:rsidP="00A345F5">
      <w:pPr>
        <w:pStyle w:val="2"/>
        <w:spacing w:before="0" w:line="360" w:lineRule="auto"/>
        <w:ind w:firstLine="708"/>
        <w:rPr>
          <w:rFonts w:ascii="Times New Roman" w:hAnsi="Times New Roman" w:cs="Times New Roman"/>
          <w:bCs/>
          <w:sz w:val="28"/>
          <w:szCs w:val="28"/>
        </w:rPr>
      </w:pPr>
      <w:bookmarkStart w:id="7" w:name="_Toc71991032"/>
      <w:r w:rsidRPr="00967AF0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2.5 Исследовать работу микросхемы К155ТМ2</w:t>
      </w:r>
      <w:bookmarkEnd w:id="7"/>
    </w:p>
    <w:p w14:paraId="5B98B9BD" w14:textId="77777777" w:rsidR="007C0D92" w:rsidRPr="00A345F5" w:rsidRDefault="007C0D92" w:rsidP="00A345F5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14:paraId="0D1A7D87" w14:textId="77777777" w:rsidR="007C0D92" w:rsidRPr="00A345F5" w:rsidRDefault="007C0D92" w:rsidP="00A345F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 xml:space="preserve">Триггер </w:t>
      </w:r>
      <w:r w:rsidR="00497C8E" w:rsidRPr="00A345F5">
        <w:rPr>
          <w:rFonts w:ascii="Times New Roman" w:hAnsi="Times New Roman" w:cs="Times New Roman"/>
          <w:sz w:val="28"/>
          <w:szCs w:val="28"/>
        </w:rPr>
        <w:t xml:space="preserve">имеет информационный вход </w:t>
      </w:r>
      <w:r w:rsidR="00497C8E" w:rsidRPr="00A345F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497C8E" w:rsidRPr="00A345F5">
        <w:rPr>
          <w:rFonts w:ascii="Times New Roman" w:hAnsi="Times New Roman" w:cs="Times New Roman"/>
          <w:sz w:val="28"/>
          <w:szCs w:val="28"/>
        </w:rPr>
        <w:t xml:space="preserve">, инверсные входы </w:t>
      </w:r>
      <w:r w:rsidR="00497C8E" w:rsidRPr="00A345F5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497C8E" w:rsidRPr="00A345F5">
        <w:rPr>
          <w:rFonts w:ascii="Times New Roman" w:hAnsi="Times New Roman" w:cs="Times New Roman"/>
          <w:sz w:val="28"/>
          <w:szCs w:val="28"/>
        </w:rPr>
        <w:t xml:space="preserve"> и </w:t>
      </w:r>
      <w:r w:rsidR="00497C8E" w:rsidRPr="00A345F5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497C8E" w:rsidRPr="00A345F5">
        <w:rPr>
          <w:rFonts w:ascii="Times New Roman" w:hAnsi="Times New Roman" w:cs="Times New Roman"/>
          <w:sz w:val="28"/>
          <w:szCs w:val="28"/>
        </w:rPr>
        <w:t xml:space="preserve">  ̶  асинхронные, так как изменяет состояние триггера независимо от сигнала на тактовом входе </w:t>
      </w:r>
      <w:r w:rsidR="00497C8E" w:rsidRPr="00A345F5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497C8E" w:rsidRPr="00A345F5">
        <w:rPr>
          <w:rFonts w:ascii="Times New Roman" w:hAnsi="Times New Roman" w:cs="Times New Roman"/>
          <w:sz w:val="28"/>
          <w:szCs w:val="28"/>
        </w:rPr>
        <w:t xml:space="preserve">. Информация со входа </w:t>
      </w:r>
      <w:r w:rsidR="00497C8E" w:rsidRPr="00A345F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497C8E" w:rsidRPr="00A345F5">
        <w:rPr>
          <w:rFonts w:ascii="Times New Roman" w:hAnsi="Times New Roman" w:cs="Times New Roman"/>
          <w:sz w:val="28"/>
          <w:szCs w:val="28"/>
        </w:rPr>
        <w:t xml:space="preserve"> записывается в триггер по положительному перепаду импульса на входе </w:t>
      </w:r>
      <w:r w:rsidR="00497C8E" w:rsidRPr="00A345F5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497C8E" w:rsidRPr="00A345F5">
        <w:rPr>
          <w:rFonts w:ascii="Times New Roman" w:hAnsi="Times New Roman" w:cs="Times New Roman"/>
          <w:sz w:val="28"/>
          <w:szCs w:val="28"/>
        </w:rPr>
        <w:t xml:space="preserve">, то есть </w:t>
      </w:r>
      <w:r w:rsidR="00497C8E" w:rsidRPr="00A345F5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497C8E" w:rsidRPr="00A345F5">
        <w:rPr>
          <w:rFonts w:ascii="Times New Roman" w:hAnsi="Times New Roman" w:cs="Times New Roman"/>
          <w:sz w:val="28"/>
          <w:szCs w:val="28"/>
        </w:rPr>
        <w:t>=0/1</w:t>
      </w:r>
      <w:r w:rsidR="00024ED3" w:rsidRPr="00A345F5">
        <w:rPr>
          <w:rFonts w:ascii="Times New Roman" w:hAnsi="Times New Roman" w:cs="Times New Roman"/>
          <w:sz w:val="28"/>
          <w:szCs w:val="28"/>
        </w:rPr>
        <w:t xml:space="preserve">. УГО </w:t>
      </w:r>
      <w:r w:rsidR="00024ED3" w:rsidRPr="00A345F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024ED3" w:rsidRPr="00A345F5">
        <w:rPr>
          <w:rFonts w:ascii="Times New Roman" w:hAnsi="Times New Roman" w:cs="Times New Roman"/>
          <w:sz w:val="28"/>
          <w:szCs w:val="28"/>
        </w:rPr>
        <w:t>-тр</w:t>
      </w:r>
      <w:r w:rsidR="00277F23" w:rsidRPr="00A345F5">
        <w:rPr>
          <w:rFonts w:ascii="Times New Roman" w:hAnsi="Times New Roman" w:cs="Times New Roman"/>
          <w:sz w:val="28"/>
          <w:szCs w:val="28"/>
        </w:rPr>
        <w:t>иггера представлено на рисунке 10</w:t>
      </w:r>
      <w:r w:rsidR="00024ED3" w:rsidRPr="00A345F5">
        <w:rPr>
          <w:rFonts w:ascii="Times New Roman" w:hAnsi="Times New Roman" w:cs="Times New Roman"/>
          <w:sz w:val="28"/>
          <w:szCs w:val="28"/>
        </w:rPr>
        <w:t>.</w:t>
      </w:r>
    </w:p>
    <w:p w14:paraId="4C4E4CCE" w14:textId="77777777" w:rsidR="00383979" w:rsidRPr="00A345F5" w:rsidRDefault="00383979" w:rsidP="00A345F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72E54D7B" w14:textId="392384BC" w:rsidR="002012D7" w:rsidRPr="00A345F5" w:rsidRDefault="00967AF0" w:rsidP="00967AF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2292" w:dyaOrig="2184" w14:anchorId="6389E8F8">
          <v:shape id="_x0000_i1044" type="#_x0000_t75" style="width:92.25pt;height:109.5pt" o:ole="">
            <v:imagedata r:id="rId36" o:title="" cropleft="5053f" cropright="7789f"/>
          </v:shape>
          <o:OLEObject Type="Embed" ProgID="Visio.Drawing.15" ShapeID="_x0000_i1044" DrawAspect="Content" ObjectID="_1699818632" r:id="rId37"/>
        </w:object>
      </w:r>
    </w:p>
    <w:p w14:paraId="61DA4EEF" w14:textId="77777777" w:rsidR="00DD7525" w:rsidRPr="00A345F5" w:rsidRDefault="0008482D" w:rsidP="00967AF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Рисунок 10</w:t>
      </w:r>
      <w:r w:rsidR="002012D7" w:rsidRPr="00A345F5">
        <w:rPr>
          <w:rFonts w:ascii="Times New Roman" w:hAnsi="Times New Roman" w:cs="Times New Roman"/>
          <w:sz w:val="28"/>
          <w:szCs w:val="28"/>
        </w:rPr>
        <w:t xml:space="preserve"> – УГО </w:t>
      </w:r>
      <w:r w:rsidR="002012D7" w:rsidRPr="00A345F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2012D7" w:rsidRPr="00A345F5">
        <w:rPr>
          <w:rFonts w:ascii="Times New Roman" w:hAnsi="Times New Roman" w:cs="Times New Roman"/>
          <w:sz w:val="28"/>
          <w:szCs w:val="28"/>
        </w:rPr>
        <w:t xml:space="preserve">-триггера </w:t>
      </w:r>
    </w:p>
    <w:p w14:paraId="5CAE1D49" w14:textId="77777777" w:rsidR="00967AF0" w:rsidRDefault="00DD7525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ab/>
      </w:r>
    </w:p>
    <w:p w14:paraId="0F130C5B" w14:textId="0B587C88" w:rsidR="00DD7525" w:rsidRPr="00A345F5" w:rsidRDefault="00D249FD" w:rsidP="00DC0F1D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lastRenderedPageBreak/>
        <w:t xml:space="preserve">Заполняем таблицу 5 переходов </w:t>
      </w:r>
      <w:r w:rsidRPr="00A345F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345F5">
        <w:rPr>
          <w:rFonts w:ascii="Times New Roman" w:hAnsi="Times New Roman" w:cs="Times New Roman"/>
          <w:sz w:val="28"/>
          <w:szCs w:val="28"/>
        </w:rPr>
        <w:t>-триггера.</w:t>
      </w:r>
    </w:p>
    <w:p w14:paraId="68CDB741" w14:textId="77777777" w:rsidR="00D249FD" w:rsidRPr="00A345F5" w:rsidRDefault="00D249FD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36FC1B4B" w14:textId="77777777" w:rsidR="00F5226B" w:rsidRPr="00A345F5" w:rsidRDefault="005E1925" w:rsidP="00DC0F1D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Таблица 5  ̶</w:t>
      </w:r>
      <w:r w:rsidR="002012D7" w:rsidRPr="00A345F5">
        <w:rPr>
          <w:rFonts w:ascii="Times New Roman" w:hAnsi="Times New Roman" w:cs="Times New Roman"/>
          <w:sz w:val="28"/>
          <w:szCs w:val="28"/>
        </w:rPr>
        <w:t xml:space="preserve"> </w:t>
      </w:r>
      <w:r w:rsidRPr="00A345F5">
        <w:rPr>
          <w:rFonts w:ascii="Times New Roman" w:hAnsi="Times New Roman" w:cs="Times New Roman"/>
          <w:sz w:val="28"/>
          <w:szCs w:val="28"/>
        </w:rPr>
        <w:t xml:space="preserve"> </w:t>
      </w:r>
      <w:r w:rsidR="002012D7" w:rsidRPr="00A345F5">
        <w:rPr>
          <w:rFonts w:ascii="Times New Roman" w:hAnsi="Times New Roman" w:cs="Times New Roman"/>
          <w:sz w:val="28"/>
          <w:szCs w:val="28"/>
        </w:rPr>
        <w:t xml:space="preserve">таблица переходов </w:t>
      </w:r>
      <w:r w:rsidR="002012D7" w:rsidRPr="00A345F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2012D7"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1815"/>
        <w:gridCol w:w="2442"/>
        <w:gridCol w:w="682"/>
        <w:gridCol w:w="692"/>
        <w:gridCol w:w="983"/>
        <w:gridCol w:w="928"/>
        <w:gridCol w:w="949"/>
        <w:gridCol w:w="865"/>
      </w:tblGrid>
      <w:tr w:rsidR="00D249FD" w:rsidRPr="00A345F5" w14:paraId="662F5C7B" w14:textId="77777777" w:rsidTr="00DC0F1D">
        <w:tc>
          <w:tcPr>
            <w:tcW w:w="4257" w:type="dxa"/>
            <w:gridSpan w:val="2"/>
            <w:vMerge w:val="restart"/>
          </w:tcPr>
          <w:p w14:paraId="00AFEE8E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Режим работы</w:t>
            </w:r>
          </w:p>
        </w:tc>
        <w:tc>
          <w:tcPr>
            <w:tcW w:w="3285" w:type="dxa"/>
            <w:gridSpan w:val="4"/>
          </w:tcPr>
          <w:p w14:paraId="785F7D0C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Вход</w:t>
            </w:r>
          </w:p>
        </w:tc>
        <w:tc>
          <w:tcPr>
            <w:tcW w:w="1814" w:type="dxa"/>
            <w:gridSpan w:val="2"/>
          </w:tcPr>
          <w:p w14:paraId="024D2FCC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  <w:tr w:rsidR="00D249FD" w:rsidRPr="00A345F5" w14:paraId="2E17FF09" w14:textId="77777777" w:rsidTr="00DC0F1D">
        <w:tc>
          <w:tcPr>
            <w:tcW w:w="4257" w:type="dxa"/>
            <w:gridSpan w:val="2"/>
            <w:vMerge/>
          </w:tcPr>
          <w:p w14:paraId="41FBBD71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2" w:type="dxa"/>
          </w:tcPr>
          <w:p w14:paraId="719F71F6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692" w:type="dxa"/>
          </w:tcPr>
          <w:p w14:paraId="0CE3E960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  <w:tc>
          <w:tcPr>
            <w:tcW w:w="983" w:type="dxa"/>
          </w:tcPr>
          <w:p w14:paraId="1E7CB6DB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928" w:type="dxa"/>
          </w:tcPr>
          <w:p w14:paraId="317FC521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  <w:tc>
          <w:tcPr>
            <w:tcW w:w="949" w:type="dxa"/>
          </w:tcPr>
          <w:p w14:paraId="0DBA471A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865" w:type="dxa"/>
          </w:tcPr>
          <w:p w14:paraId="3E466831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400" w14:anchorId="3CBB6FAD">
                <v:shape id="_x0000_i1045" type="#_x0000_t75" style="width:14.25pt;height:20.25pt" o:ole="">
                  <v:imagedata r:id="rId11" o:title=""/>
                </v:shape>
                <o:OLEObject Type="Embed" ProgID="Equation.DSMT4" ShapeID="_x0000_i1045" DrawAspect="Content" ObjectID="_1699818633" r:id="rId38"/>
              </w:object>
            </w:r>
          </w:p>
        </w:tc>
      </w:tr>
      <w:tr w:rsidR="00D249FD" w:rsidRPr="00A345F5" w14:paraId="7AEA1BFB" w14:textId="77777777" w:rsidTr="00DC0F1D">
        <w:tc>
          <w:tcPr>
            <w:tcW w:w="1815" w:type="dxa"/>
            <w:vMerge w:val="restart"/>
          </w:tcPr>
          <w:p w14:paraId="699FD0F0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Асинхронная часть</w:t>
            </w:r>
          </w:p>
        </w:tc>
        <w:tc>
          <w:tcPr>
            <w:tcW w:w="2442" w:type="dxa"/>
          </w:tcPr>
          <w:p w14:paraId="331F6AC5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Асинхронная установка</w:t>
            </w:r>
          </w:p>
        </w:tc>
        <w:tc>
          <w:tcPr>
            <w:tcW w:w="682" w:type="dxa"/>
          </w:tcPr>
          <w:p w14:paraId="574FCA67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692" w:type="dxa"/>
          </w:tcPr>
          <w:p w14:paraId="2B14AC28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983" w:type="dxa"/>
          </w:tcPr>
          <w:p w14:paraId="531D5318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928" w:type="dxa"/>
          </w:tcPr>
          <w:p w14:paraId="2709B462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949" w:type="dxa"/>
          </w:tcPr>
          <w:p w14:paraId="3A59E653" w14:textId="77777777" w:rsidR="00D249FD" w:rsidRPr="00A345F5" w:rsidRDefault="00B05C6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65" w:type="dxa"/>
          </w:tcPr>
          <w:p w14:paraId="25E5C603" w14:textId="77777777" w:rsidR="00D249FD" w:rsidRPr="00A345F5" w:rsidRDefault="00B05C6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D249FD" w:rsidRPr="00A345F5" w14:paraId="2B75BE29" w14:textId="77777777" w:rsidTr="00DC0F1D">
        <w:tc>
          <w:tcPr>
            <w:tcW w:w="1815" w:type="dxa"/>
            <w:vMerge/>
          </w:tcPr>
          <w:p w14:paraId="0240638C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42" w:type="dxa"/>
          </w:tcPr>
          <w:p w14:paraId="7B37B2F8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Асинхронный</w:t>
            </w:r>
          </w:p>
          <w:p w14:paraId="22D9CE62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брос</w:t>
            </w:r>
          </w:p>
        </w:tc>
        <w:tc>
          <w:tcPr>
            <w:tcW w:w="682" w:type="dxa"/>
          </w:tcPr>
          <w:p w14:paraId="18CF3A94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92" w:type="dxa"/>
          </w:tcPr>
          <w:p w14:paraId="61070359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983" w:type="dxa"/>
          </w:tcPr>
          <w:p w14:paraId="65186763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928" w:type="dxa"/>
          </w:tcPr>
          <w:p w14:paraId="74433D0B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949" w:type="dxa"/>
          </w:tcPr>
          <w:p w14:paraId="5289C768" w14:textId="77777777" w:rsidR="00D249FD" w:rsidRPr="00A345F5" w:rsidRDefault="00B05C6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65" w:type="dxa"/>
          </w:tcPr>
          <w:p w14:paraId="0AB3B6BA" w14:textId="77777777" w:rsidR="00D249FD" w:rsidRPr="00A345F5" w:rsidRDefault="00B05C6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D249FD" w:rsidRPr="00A345F5" w14:paraId="5B79AEE1" w14:textId="77777777" w:rsidTr="00DC0F1D">
        <w:tc>
          <w:tcPr>
            <w:tcW w:w="1815" w:type="dxa"/>
            <w:vMerge/>
          </w:tcPr>
          <w:p w14:paraId="5F0CF466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42" w:type="dxa"/>
          </w:tcPr>
          <w:p w14:paraId="0F08CE2A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Неопределенность</w:t>
            </w:r>
          </w:p>
        </w:tc>
        <w:tc>
          <w:tcPr>
            <w:tcW w:w="682" w:type="dxa"/>
          </w:tcPr>
          <w:p w14:paraId="5FD9E451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692" w:type="dxa"/>
          </w:tcPr>
          <w:p w14:paraId="4518E712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983" w:type="dxa"/>
          </w:tcPr>
          <w:p w14:paraId="676569BD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928" w:type="dxa"/>
          </w:tcPr>
          <w:p w14:paraId="38966D73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949" w:type="dxa"/>
          </w:tcPr>
          <w:p w14:paraId="7DF19CEE" w14:textId="77777777" w:rsidR="00D249FD" w:rsidRPr="00A345F5" w:rsidRDefault="001D406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65" w:type="dxa"/>
          </w:tcPr>
          <w:p w14:paraId="391E5398" w14:textId="77777777" w:rsidR="00D249FD" w:rsidRPr="00A345F5" w:rsidRDefault="001D4066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D249FD" w:rsidRPr="00A345F5" w14:paraId="11C68C44" w14:textId="77777777" w:rsidTr="00DC0F1D">
        <w:trPr>
          <w:trHeight w:val="518"/>
        </w:trPr>
        <w:tc>
          <w:tcPr>
            <w:tcW w:w="1815" w:type="dxa"/>
            <w:vMerge w:val="restart"/>
          </w:tcPr>
          <w:p w14:paraId="6636E493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Синхронная часть</w:t>
            </w:r>
          </w:p>
        </w:tc>
        <w:tc>
          <w:tcPr>
            <w:tcW w:w="2442" w:type="dxa"/>
          </w:tcPr>
          <w:p w14:paraId="62EBB863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 xml:space="preserve">Запись </w:t>
            </w:r>
            <w:r w:rsidR="001D4066" w:rsidRPr="00A345F5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1D4066" w:rsidRPr="00A345F5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682" w:type="dxa"/>
          </w:tcPr>
          <w:p w14:paraId="080D97C4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92" w:type="dxa"/>
          </w:tcPr>
          <w:p w14:paraId="0C83FFF7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983" w:type="dxa"/>
          </w:tcPr>
          <w:p w14:paraId="3EFF5E54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/1</w:t>
            </w:r>
          </w:p>
        </w:tc>
        <w:tc>
          <w:tcPr>
            <w:tcW w:w="928" w:type="dxa"/>
          </w:tcPr>
          <w:p w14:paraId="65D28DD0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949" w:type="dxa"/>
          </w:tcPr>
          <w:p w14:paraId="59974179" w14:textId="77777777" w:rsidR="00D249FD" w:rsidRPr="00A345F5" w:rsidRDefault="00B05C6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65" w:type="dxa"/>
          </w:tcPr>
          <w:p w14:paraId="1AB7A1CA" w14:textId="77777777" w:rsidR="00D249FD" w:rsidRPr="00A345F5" w:rsidRDefault="00B05C6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D249FD" w:rsidRPr="00A345F5" w14:paraId="052F331F" w14:textId="77777777" w:rsidTr="00DC0F1D">
        <w:tc>
          <w:tcPr>
            <w:tcW w:w="1815" w:type="dxa"/>
            <w:vMerge/>
          </w:tcPr>
          <w:p w14:paraId="08FFC3EE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42" w:type="dxa"/>
          </w:tcPr>
          <w:p w14:paraId="570C2FEA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 xml:space="preserve">Запись </w:t>
            </w:r>
            <w:r w:rsidR="001D4066" w:rsidRPr="00A345F5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1D4066" w:rsidRPr="00A345F5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682" w:type="dxa"/>
          </w:tcPr>
          <w:p w14:paraId="09971587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92" w:type="dxa"/>
          </w:tcPr>
          <w:p w14:paraId="042196A4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983" w:type="dxa"/>
          </w:tcPr>
          <w:p w14:paraId="179CC6B5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/1</w:t>
            </w:r>
          </w:p>
        </w:tc>
        <w:tc>
          <w:tcPr>
            <w:tcW w:w="928" w:type="dxa"/>
          </w:tcPr>
          <w:p w14:paraId="747FB8E9" w14:textId="77777777" w:rsidR="00D249FD" w:rsidRPr="00A345F5" w:rsidRDefault="00D249FD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949" w:type="dxa"/>
          </w:tcPr>
          <w:p w14:paraId="62E5B475" w14:textId="77777777" w:rsidR="00D249FD" w:rsidRPr="00A345F5" w:rsidRDefault="00B05C6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65" w:type="dxa"/>
          </w:tcPr>
          <w:p w14:paraId="2148E969" w14:textId="77777777" w:rsidR="00D249FD" w:rsidRPr="00A345F5" w:rsidRDefault="00B05C69" w:rsidP="00A345F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45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14:paraId="7EC8D4CB" w14:textId="77777777" w:rsidR="00C762E7" w:rsidRPr="00A345F5" w:rsidRDefault="009B5B0B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ab/>
      </w:r>
    </w:p>
    <w:p w14:paraId="79987A36" w14:textId="77777777" w:rsidR="00485907" w:rsidRPr="00A345F5" w:rsidRDefault="00485907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ab/>
        <w:t>По таблице переходов построим в</w:t>
      </w:r>
      <w:r w:rsidR="00AE561C" w:rsidRPr="00A345F5">
        <w:rPr>
          <w:rFonts w:ascii="Times New Roman" w:hAnsi="Times New Roman" w:cs="Times New Roman"/>
          <w:sz w:val="28"/>
          <w:szCs w:val="28"/>
        </w:rPr>
        <w:t xml:space="preserve">ременную диаграмму </w:t>
      </w:r>
      <w:r w:rsidR="00AE561C" w:rsidRPr="00A345F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A345F5">
        <w:rPr>
          <w:rFonts w:ascii="Times New Roman" w:hAnsi="Times New Roman" w:cs="Times New Roman"/>
          <w:sz w:val="28"/>
          <w:szCs w:val="28"/>
        </w:rPr>
        <w:t>-</w:t>
      </w:r>
      <w:r w:rsidR="0008482D" w:rsidRPr="00A345F5">
        <w:rPr>
          <w:rFonts w:ascii="Times New Roman" w:hAnsi="Times New Roman" w:cs="Times New Roman"/>
          <w:sz w:val="28"/>
          <w:szCs w:val="28"/>
        </w:rPr>
        <w:t>триггера (рисунок 11</w:t>
      </w:r>
      <w:r w:rsidRPr="00A345F5">
        <w:rPr>
          <w:rFonts w:ascii="Times New Roman" w:hAnsi="Times New Roman" w:cs="Times New Roman"/>
          <w:sz w:val="28"/>
          <w:szCs w:val="28"/>
        </w:rPr>
        <w:t>).</w:t>
      </w:r>
    </w:p>
    <w:p w14:paraId="69955D3B" w14:textId="77777777" w:rsidR="00D56DE4" w:rsidRPr="00A345F5" w:rsidRDefault="00D56DE4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22684C4" w14:textId="77777777" w:rsidR="00D56DE4" w:rsidRPr="00A345F5" w:rsidRDefault="00543D90" w:rsidP="00A345F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object w:dxaOrig="5929" w:dyaOrig="4453" w14:anchorId="7DB803CE">
          <v:shape id="_x0000_i1046" type="#_x0000_t75" style="width:296.25pt;height:222.75pt" o:ole="">
            <v:imagedata r:id="rId39" o:title=""/>
          </v:shape>
          <o:OLEObject Type="Embed" ProgID="Visio.Drawing.15" ShapeID="_x0000_i1046" DrawAspect="Content" ObjectID="_1699818634" r:id="rId40"/>
        </w:object>
      </w:r>
    </w:p>
    <w:p w14:paraId="3AC00EFF" w14:textId="77777777" w:rsidR="00777F4F" w:rsidRPr="00A345F5" w:rsidRDefault="0008482D" w:rsidP="00A345F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t>Рисунок 11</w:t>
      </w:r>
      <w:r w:rsidR="00777F4F" w:rsidRPr="00A345F5">
        <w:rPr>
          <w:rFonts w:ascii="Times New Roman" w:hAnsi="Times New Roman" w:cs="Times New Roman"/>
          <w:sz w:val="28"/>
          <w:szCs w:val="28"/>
        </w:rPr>
        <w:t xml:space="preserve"> – Временная диаграмма </w:t>
      </w:r>
      <w:r w:rsidR="00777F4F" w:rsidRPr="00A345F5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777F4F" w:rsidRPr="00A345F5">
        <w:rPr>
          <w:rFonts w:ascii="Times New Roman" w:hAnsi="Times New Roman" w:cs="Times New Roman"/>
          <w:sz w:val="28"/>
          <w:szCs w:val="28"/>
        </w:rPr>
        <w:t>-триггера</w:t>
      </w:r>
    </w:p>
    <w:p w14:paraId="750C2486" w14:textId="77777777" w:rsidR="00C762E7" w:rsidRPr="00A345F5" w:rsidRDefault="00D56DE4" w:rsidP="00A345F5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sz w:val="28"/>
          <w:szCs w:val="28"/>
        </w:rPr>
        <w:br w:type="page"/>
      </w:r>
    </w:p>
    <w:p w14:paraId="6DE22B5A" w14:textId="77777777" w:rsidR="00325016" w:rsidRPr="00967AF0" w:rsidRDefault="009B5B0B" w:rsidP="00A345F5">
      <w:pPr>
        <w:pStyle w:val="1"/>
        <w:spacing w:before="0" w:line="360" w:lineRule="auto"/>
        <w:ind w:firstLine="708"/>
        <w:rPr>
          <w:rFonts w:ascii="Times New Roman" w:hAnsi="Times New Roman" w:cs="Times New Roman"/>
          <w:bCs/>
          <w:sz w:val="28"/>
          <w:szCs w:val="28"/>
        </w:rPr>
      </w:pPr>
      <w:bookmarkStart w:id="8" w:name="_Toc71991033"/>
      <w:r w:rsidRPr="00967AF0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Вывод</w:t>
      </w:r>
      <w:bookmarkEnd w:id="8"/>
    </w:p>
    <w:p w14:paraId="18A61382" w14:textId="77777777" w:rsidR="009B5B0B" w:rsidRPr="00A345F5" w:rsidRDefault="009B5B0B" w:rsidP="00A345F5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14:paraId="364726C9" w14:textId="77777777" w:rsidR="009B5B0B" w:rsidRPr="00A345F5" w:rsidRDefault="009B5B0B" w:rsidP="00A345F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345F5">
        <w:rPr>
          <w:rFonts w:ascii="Times New Roman" w:hAnsi="Times New Roman" w:cs="Times New Roman"/>
          <w:b/>
          <w:sz w:val="28"/>
          <w:szCs w:val="28"/>
        </w:rPr>
        <w:tab/>
      </w:r>
      <w:r w:rsidR="007F3F93" w:rsidRPr="00A345F5">
        <w:rPr>
          <w:rFonts w:ascii="Times New Roman" w:hAnsi="Times New Roman" w:cs="Times New Roman"/>
          <w:sz w:val="28"/>
          <w:szCs w:val="28"/>
        </w:rPr>
        <w:t>В ходе данной лабораторной работы мы изучили и исследовали микросхемы триггеров RS-, D-, JK- типов, особенности работы асинхронных, синхронных и двухтактных триггеров. В недостатки RS триггеров входит запрещенная комбинация подачи сигнала на входы R и S, соответствующего логической 1, состояние триггера становится неопределенным. Триггеры этого типа используют для исключения влияния дребезжащих контактов, которое возникает при коммутации механических переключателей. Особенностью D триггеров является то, что сигнал на выходе после переключения равен сигналу на входе D до переключения. Используются они для создания регистров сдвига и хранения. Особенностью JK-триггера является отсутствие запрещенных комбинаций, в отличие от RS триггеров. Применяются счётчиках, регистрах, так и в качестве замены триггеров других типов.</w:t>
      </w:r>
      <w:r w:rsidR="00AC05E1" w:rsidRPr="00A345F5">
        <w:rPr>
          <w:rFonts w:ascii="Times New Roman" w:hAnsi="Times New Roman" w:cs="Times New Roman"/>
          <w:sz w:val="28"/>
          <w:szCs w:val="28"/>
        </w:rPr>
        <w:t xml:space="preserve"> </w:t>
      </w:r>
      <w:r w:rsidR="00AC05E1" w:rsidRPr="00A345F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вухтактные триггеры переписывают информацию с выхода главного триггера на вспомогательный триггер.</w:t>
      </w:r>
    </w:p>
    <w:sectPr w:rsidR="009B5B0B" w:rsidRPr="00A345F5" w:rsidSect="00A345F5">
      <w:footerReference w:type="default" r:id="rId41"/>
      <w:footerReference w:type="first" r:id="rId42"/>
      <w:pgSz w:w="11906" w:h="16838"/>
      <w:pgMar w:top="1134" w:right="1134" w:bottom="1134" w:left="1418" w:header="708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3EC4F92" w14:textId="77777777" w:rsidR="00BD505D" w:rsidRDefault="00BD505D" w:rsidP="00D00D42">
      <w:pPr>
        <w:spacing w:after="0" w:line="240" w:lineRule="auto"/>
      </w:pPr>
      <w:r>
        <w:separator/>
      </w:r>
    </w:p>
  </w:endnote>
  <w:endnote w:type="continuationSeparator" w:id="0">
    <w:p w14:paraId="5CE8A404" w14:textId="77777777" w:rsidR="00BD505D" w:rsidRDefault="00BD505D" w:rsidP="00D00D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0470582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1E3D7EB8" w14:textId="77777777" w:rsidR="00D249FD" w:rsidRPr="00D00D42" w:rsidRDefault="00D249FD" w:rsidP="001057D0">
        <w:pPr>
          <w:pStyle w:val="a6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D00D42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D00D42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D00D42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AC05E1">
          <w:rPr>
            <w:rFonts w:ascii="Times New Roman" w:hAnsi="Times New Roman" w:cs="Times New Roman"/>
            <w:noProof/>
            <w:sz w:val="28"/>
            <w:szCs w:val="28"/>
          </w:rPr>
          <w:t>12</w:t>
        </w:r>
        <w:r w:rsidRPr="00D00D42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07DBFD" w14:textId="77777777" w:rsidR="00D249FD" w:rsidRPr="00D00D42" w:rsidRDefault="00D249FD" w:rsidP="00D00D42">
    <w:pPr>
      <w:pStyle w:val="a6"/>
      <w:jc w:val="center"/>
      <w:rPr>
        <w:rFonts w:ascii="Times New Roman" w:hAnsi="Times New Roman" w:cs="Times New Roman"/>
        <w:sz w:val="28"/>
        <w:szCs w:val="28"/>
      </w:rPr>
    </w:pPr>
    <w:r>
      <w:rPr>
        <w:rFonts w:ascii="Times New Roman" w:hAnsi="Times New Roman" w:cs="Times New Roman"/>
        <w:sz w:val="28"/>
        <w:szCs w:val="28"/>
      </w:rPr>
      <w:t>Липецк 2021 г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0F43084" w14:textId="77777777" w:rsidR="00BD505D" w:rsidRDefault="00BD505D" w:rsidP="00D00D42">
      <w:pPr>
        <w:spacing w:after="0" w:line="240" w:lineRule="auto"/>
      </w:pPr>
      <w:r>
        <w:separator/>
      </w:r>
    </w:p>
  </w:footnote>
  <w:footnote w:type="continuationSeparator" w:id="0">
    <w:p w14:paraId="7620BE63" w14:textId="77777777" w:rsidR="00BD505D" w:rsidRDefault="00BD505D" w:rsidP="00D00D4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I3NzQwMzMwNjcwNjFV0lEKTi0uzszPAykwrgUABpJBuSwAAAA="/>
  </w:docVars>
  <w:rsids>
    <w:rsidRoot w:val="00CB0FBD"/>
    <w:rsid w:val="00006A4F"/>
    <w:rsid w:val="000118CD"/>
    <w:rsid w:val="00024ED3"/>
    <w:rsid w:val="0002696F"/>
    <w:rsid w:val="0003722E"/>
    <w:rsid w:val="00040A23"/>
    <w:rsid w:val="00043DED"/>
    <w:rsid w:val="000500F9"/>
    <w:rsid w:val="00065FCF"/>
    <w:rsid w:val="00072A2E"/>
    <w:rsid w:val="00083072"/>
    <w:rsid w:val="0008482D"/>
    <w:rsid w:val="000907F8"/>
    <w:rsid w:val="000F0189"/>
    <w:rsid w:val="001057D0"/>
    <w:rsid w:val="0010628E"/>
    <w:rsid w:val="00116392"/>
    <w:rsid w:val="00120577"/>
    <w:rsid w:val="0012621B"/>
    <w:rsid w:val="001308DC"/>
    <w:rsid w:val="001511E9"/>
    <w:rsid w:val="001756EC"/>
    <w:rsid w:val="00176F61"/>
    <w:rsid w:val="001A4AC8"/>
    <w:rsid w:val="001C4615"/>
    <w:rsid w:val="001C59F2"/>
    <w:rsid w:val="001D4066"/>
    <w:rsid w:val="002012D7"/>
    <w:rsid w:val="00206FEC"/>
    <w:rsid w:val="00232307"/>
    <w:rsid w:val="00254715"/>
    <w:rsid w:val="00260BFA"/>
    <w:rsid w:val="00273792"/>
    <w:rsid w:val="002754C8"/>
    <w:rsid w:val="00276EA7"/>
    <w:rsid w:val="00277BB9"/>
    <w:rsid w:val="00277F23"/>
    <w:rsid w:val="002A24C1"/>
    <w:rsid w:val="002B7150"/>
    <w:rsid w:val="00305182"/>
    <w:rsid w:val="003130EC"/>
    <w:rsid w:val="00325016"/>
    <w:rsid w:val="00334F3E"/>
    <w:rsid w:val="003714EC"/>
    <w:rsid w:val="00377CE3"/>
    <w:rsid w:val="00383979"/>
    <w:rsid w:val="003963FD"/>
    <w:rsid w:val="003B24DC"/>
    <w:rsid w:val="003C79C9"/>
    <w:rsid w:val="003E2DD2"/>
    <w:rsid w:val="003F038A"/>
    <w:rsid w:val="003F4F3D"/>
    <w:rsid w:val="003F5DA2"/>
    <w:rsid w:val="003F6B29"/>
    <w:rsid w:val="004143BE"/>
    <w:rsid w:val="00414737"/>
    <w:rsid w:val="004537A4"/>
    <w:rsid w:val="00456399"/>
    <w:rsid w:val="00464145"/>
    <w:rsid w:val="00474008"/>
    <w:rsid w:val="00485907"/>
    <w:rsid w:val="004946F1"/>
    <w:rsid w:val="00497C8E"/>
    <w:rsid w:val="004D3391"/>
    <w:rsid w:val="004E5C15"/>
    <w:rsid w:val="00536817"/>
    <w:rsid w:val="00543D90"/>
    <w:rsid w:val="00566860"/>
    <w:rsid w:val="005719BB"/>
    <w:rsid w:val="0058238F"/>
    <w:rsid w:val="00592124"/>
    <w:rsid w:val="005B6F7C"/>
    <w:rsid w:val="005D384F"/>
    <w:rsid w:val="005E1925"/>
    <w:rsid w:val="005F659B"/>
    <w:rsid w:val="00605EFC"/>
    <w:rsid w:val="0061456C"/>
    <w:rsid w:val="00630235"/>
    <w:rsid w:val="00633098"/>
    <w:rsid w:val="006446A2"/>
    <w:rsid w:val="00653484"/>
    <w:rsid w:val="00675EEA"/>
    <w:rsid w:val="006970BC"/>
    <w:rsid w:val="006A5ED1"/>
    <w:rsid w:val="006E50B8"/>
    <w:rsid w:val="006F6452"/>
    <w:rsid w:val="00715727"/>
    <w:rsid w:val="0072184A"/>
    <w:rsid w:val="00724AE8"/>
    <w:rsid w:val="0073049F"/>
    <w:rsid w:val="0074466D"/>
    <w:rsid w:val="0075642D"/>
    <w:rsid w:val="00761811"/>
    <w:rsid w:val="00777F4F"/>
    <w:rsid w:val="007930F9"/>
    <w:rsid w:val="007A3FB6"/>
    <w:rsid w:val="007A7459"/>
    <w:rsid w:val="007B5448"/>
    <w:rsid w:val="007C0D92"/>
    <w:rsid w:val="007C78BE"/>
    <w:rsid w:val="007E69D2"/>
    <w:rsid w:val="007F3F93"/>
    <w:rsid w:val="008215AB"/>
    <w:rsid w:val="00822094"/>
    <w:rsid w:val="00834612"/>
    <w:rsid w:val="00851FF8"/>
    <w:rsid w:val="00866B59"/>
    <w:rsid w:val="00875CBC"/>
    <w:rsid w:val="008A3211"/>
    <w:rsid w:val="008B0E36"/>
    <w:rsid w:val="008B0F4F"/>
    <w:rsid w:val="008B79C5"/>
    <w:rsid w:val="008D4D89"/>
    <w:rsid w:val="009164C9"/>
    <w:rsid w:val="009208F1"/>
    <w:rsid w:val="00955A3A"/>
    <w:rsid w:val="00967AF0"/>
    <w:rsid w:val="009812DD"/>
    <w:rsid w:val="009822B6"/>
    <w:rsid w:val="0098456F"/>
    <w:rsid w:val="0099050A"/>
    <w:rsid w:val="00991E01"/>
    <w:rsid w:val="009B5B0B"/>
    <w:rsid w:val="009D7868"/>
    <w:rsid w:val="00A213AF"/>
    <w:rsid w:val="00A345F5"/>
    <w:rsid w:val="00A362F8"/>
    <w:rsid w:val="00A43904"/>
    <w:rsid w:val="00A50385"/>
    <w:rsid w:val="00A604AF"/>
    <w:rsid w:val="00A63A8F"/>
    <w:rsid w:val="00A7241C"/>
    <w:rsid w:val="00A74A22"/>
    <w:rsid w:val="00A84578"/>
    <w:rsid w:val="00AA7419"/>
    <w:rsid w:val="00AB52FC"/>
    <w:rsid w:val="00AC05E1"/>
    <w:rsid w:val="00AD33B3"/>
    <w:rsid w:val="00AE561C"/>
    <w:rsid w:val="00AF1AAC"/>
    <w:rsid w:val="00AF5909"/>
    <w:rsid w:val="00B05C69"/>
    <w:rsid w:val="00B169C7"/>
    <w:rsid w:val="00B178B0"/>
    <w:rsid w:val="00B2530E"/>
    <w:rsid w:val="00B51EB5"/>
    <w:rsid w:val="00B5522C"/>
    <w:rsid w:val="00B9139A"/>
    <w:rsid w:val="00BD0975"/>
    <w:rsid w:val="00BD505D"/>
    <w:rsid w:val="00BD5487"/>
    <w:rsid w:val="00BD62F5"/>
    <w:rsid w:val="00BF2BA1"/>
    <w:rsid w:val="00BF5952"/>
    <w:rsid w:val="00C034D1"/>
    <w:rsid w:val="00C03D63"/>
    <w:rsid w:val="00C170F9"/>
    <w:rsid w:val="00C36E84"/>
    <w:rsid w:val="00C3726C"/>
    <w:rsid w:val="00C439DA"/>
    <w:rsid w:val="00C648D7"/>
    <w:rsid w:val="00C65E54"/>
    <w:rsid w:val="00C762E7"/>
    <w:rsid w:val="00C878B5"/>
    <w:rsid w:val="00C96B04"/>
    <w:rsid w:val="00CB0FBD"/>
    <w:rsid w:val="00CB5AE0"/>
    <w:rsid w:val="00CE1D15"/>
    <w:rsid w:val="00CF5B19"/>
    <w:rsid w:val="00D00D42"/>
    <w:rsid w:val="00D102E8"/>
    <w:rsid w:val="00D24206"/>
    <w:rsid w:val="00D249FD"/>
    <w:rsid w:val="00D42A23"/>
    <w:rsid w:val="00D4584F"/>
    <w:rsid w:val="00D56DE4"/>
    <w:rsid w:val="00D57CFC"/>
    <w:rsid w:val="00D6463E"/>
    <w:rsid w:val="00D722FC"/>
    <w:rsid w:val="00DC0F1D"/>
    <w:rsid w:val="00DC2494"/>
    <w:rsid w:val="00DD6550"/>
    <w:rsid w:val="00DD71C2"/>
    <w:rsid w:val="00DD7525"/>
    <w:rsid w:val="00DE773E"/>
    <w:rsid w:val="00DF5836"/>
    <w:rsid w:val="00E11B31"/>
    <w:rsid w:val="00E4194E"/>
    <w:rsid w:val="00E57BF3"/>
    <w:rsid w:val="00E61BBE"/>
    <w:rsid w:val="00EA14EA"/>
    <w:rsid w:val="00EA1DFF"/>
    <w:rsid w:val="00EB657A"/>
    <w:rsid w:val="00EC2A1B"/>
    <w:rsid w:val="00ED0C1A"/>
    <w:rsid w:val="00EE7913"/>
    <w:rsid w:val="00EF7B5E"/>
    <w:rsid w:val="00F267E3"/>
    <w:rsid w:val="00F3750A"/>
    <w:rsid w:val="00F50F3E"/>
    <w:rsid w:val="00F5226B"/>
    <w:rsid w:val="00F67681"/>
    <w:rsid w:val="00F769DD"/>
    <w:rsid w:val="00F815D7"/>
    <w:rsid w:val="00F82B91"/>
    <w:rsid w:val="00F90AC9"/>
    <w:rsid w:val="00F92668"/>
    <w:rsid w:val="00FA2AD7"/>
    <w:rsid w:val="00FA78AC"/>
    <w:rsid w:val="00FC4089"/>
    <w:rsid w:val="00FC6CD6"/>
    <w:rsid w:val="00FD1F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D6B6F32"/>
  <w15:docId w15:val="{9422EB89-DCA3-4D01-A141-81BC33222D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00D42"/>
    <w:pPr>
      <w:spacing w:line="254" w:lineRule="auto"/>
      <w:jc w:val="both"/>
    </w:pPr>
  </w:style>
  <w:style w:type="paragraph" w:styleId="1">
    <w:name w:val="heading 1"/>
    <w:basedOn w:val="a"/>
    <w:next w:val="a"/>
    <w:link w:val="10"/>
    <w:uiPriority w:val="9"/>
    <w:qFormat/>
    <w:rsid w:val="0098456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D786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D00D42"/>
    <w:pPr>
      <w:spacing w:after="0" w:line="24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D00D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00D42"/>
  </w:style>
  <w:style w:type="paragraph" w:styleId="a6">
    <w:name w:val="footer"/>
    <w:basedOn w:val="a"/>
    <w:link w:val="a7"/>
    <w:uiPriority w:val="99"/>
    <w:unhideWhenUsed/>
    <w:rsid w:val="00D00D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00D42"/>
  </w:style>
  <w:style w:type="table" w:customStyle="1" w:styleId="11">
    <w:name w:val="Сетка таблицы1"/>
    <w:basedOn w:val="a1"/>
    <w:next w:val="a3"/>
    <w:uiPriority w:val="39"/>
    <w:rsid w:val="006F645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98456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8">
    <w:name w:val="TOC Heading"/>
    <w:basedOn w:val="1"/>
    <w:next w:val="a"/>
    <w:uiPriority w:val="39"/>
    <w:unhideWhenUsed/>
    <w:qFormat/>
    <w:rsid w:val="0098456F"/>
    <w:pPr>
      <w:spacing w:line="259" w:lineRule="auto"/>
      <w:jc w:val="left"/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9D786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12">
    <w:name w:val="toc 1"/>
    <w:basedOn w:val="a"/>
    <w:next w:val="a"/>
    <w:autoRedefine/>
    <w:uiPriority w:val="39"/>
    <w:unhideWhenUsed/>
    <w:rsid w:val="009D786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D7868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9D7868"/>
    <w:rPr>
      <w:color w:val="0563C1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AC05E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AC05E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package" Target="embeddings/Microsoft_Visio_Drawing3.vsdx"/><Relationship Id="rId26" Type="http://schemas.openxmlformats.org/officeDocument/2006/relationships/oleObject" Target="embeddings/oleObject7.bin"/><Relationship Id="rId39" Type="http://schemas.openxmlformats.org/officeDocument/2006/relationships/image" Target="media/image12.emf"/><Relationship Id="rId21" Type="http://schemas.openxmlformats.org/officeDocument/2006/relationships/image" Target="media/image6.emf"/><Relationship Id="rId34" Type="http://schemas.openxmlformats.org/officeDocument/2006/relationships/image" Target="media/image10.emf"/><Relationship Id="rId42" Type="http://schemas.openxmlformats.org/officeDocument/2006/relationships/footer" Target="footer2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20" Type="http://schemas.openxmlformats.org/officeDocument/2006/relationships/oleObject" Target="embeddings/oleObject5.bin"/><Relationship Id="rId29" Type="http://schemas.openxmlformats.org/officeDocument/2006/relationships/image" Target="media/image9.emf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package" Target="embeddings/Microsoft_Visio_Drawing5.vsdx"/><Relationship Id="rId32" Type="http://schemas.openxmlformats.org/officeDocument/2006/relationships/oleObject" Target="embeddings/oleObject9.bin"/><Relationship Id="rId37" Type="http://schemas.openxmlformats.org/officeDocument/2006/relationships/package" Target="embeddings/Microsoft_Visio_Drawing9.vsdx"/><Relationship Id="rId40" Type="http://schemas.openxmlformats.org/officeDocument/2006/relationships/package" Target="embeddings/Microsoft_Visio_Drawing10.vsdx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7.emf"/><Relationship Id="rId28" Type="http://schemas.openxmlformats.org/officeDocument/2006/relationships/package" Target="embeddings/Microsoft_Visio_Drawing6.vsdx"/><Relationship Id="rId36" Type="http://schemas.openxmlformats.org/officeDocument/2006/relationships/image" Target="media/image11.emf"/><Relationship Id="rId10" Type="http://schemas.openxmlformats.org/officeDocument/2006/relationships/package" Target="embeddings/Microsoft_Visio_Drawing1.vsdx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8.bin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8.emf"/><Relationship Id="rId30" Type="http://schemas.openxmlformats.org/officeDocument/2006/relationships/package" Target="embeddings/Microsoft_Visio_Drawing7.vsdx"/><Relationship Id="rId35" Type="http://schemas.openxmlformats.org/officeDocument/2006/relationships/package" Target="embeddings/Microsoft_Visio_Drawing8.vsdx"/><Relationship Id="rId43" Type="http://schemas.openxmlformats.org/officeDocument/2006/relationships/fontTable" Target="fontTable.xml"/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170EC5-3A1D-403D-AF4D-441DDA30AC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8</TotalTime>
  <Pages>12</Pages>
  <Words>1006</Words>
  <Characters>5736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67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Sergey</cp:lastModifiedBy>
  <cp:revision>257</cp:revision>
  <dcterms:created xsi:type="dcterms:W3CDTF">2020-12-14T14:59:00Z</dcterms:created>
  <dcterms:modified xsi:type="dcterms:W3CDTF">2021-11-30T20:03:00Z</dcterms:modified>
</cp:coreProperties>
</file>